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15EC14" w14:textId="57B73D15" w:rsidR="00183EE3" w:rsidRPr="0009795E" w:rsidRDefault="00DF2BAA" w:rsidP="00C869F7">
      <w:pPr>
        <w:pStyle w:val="Heading1"/>
        <w:rPr>
          <w:b/>
          <w:i/>
          <w:sz w:val="36"/>
          <w:szCs w:val="40"/>
        </w:rPr>
      </w:pPr>
      <w:r w:rsidRPr="0009795E">
        <w:rPr>
          <w:b/>
          <w:i/>
          <w:sz w:val="36"/>
          <w:szCs w:val="40"/>
        </w:rPr>
        <w:t>What The Hack</w:t>
      </w:r>
      <w:r w:rsidR="00130CFC" w:rsidRPr="0009795E">
        <w:rPr>
          <w:b/>
          <w:i/>
          <w:sz w:val="36"/>
          <w:szCs w:val="40"/>
        </w:rPr>
        <w:t xml:space="preserve">: </w:t>
      </w:r>
      <w:r w:rsidR="0009795E" w:rsidRPr="0009795E">
        <w:rPr>
          <w:b/>
          <w:i/>
          <w:sz w:val="36"/>
          <w:szCs w:val="40"/>
        </w:rPr>
        <w:t>Hotel Cali</w:t>
      </w:r>
      <w:r w:rsidR="00A97E4A">
        <w:rPr>
          <w:b/>
          <w:i/>
          <w:sz w:val="36"/>
          <w:szCs w:val="40"/>
        </w:rPr>
        <w:t>Vegas</w:t>
      </w:r>
      <w:bookmarkStart w:id="0" w:name="_GoBack"/>
      <w:bookmarkEnd w:id="0"/>
      <w:r w:rsidR="0009795E" w:rsidRPr="0009795E">
        <w:rPr>
          <w:b/>
          <w:i/>
          <w:sz w:val="36"/>
          <w:szCs w:val="40"/>
        </w:rPr>
        <w:t xml:space="preserve"> Dev Hack</w:t>
      </w:r>
      <w:r w:rsidRPr="0009795E">
        <w:rPr>
          <w:b/>
          <w:i/>
          <w:sz w:val="36"/>
          <w:szCs w:val="40"/>
        </w:rPr>
        <w:t xml:space="preserve"> – Proctor’s Guide</w:t>
      </w:r>
    </w:p>
    <w:p w14:paraId="00924EED" w14:textId="434F8318" w:rsidR="00C86B2E" w:rsidRPr="00911F01" w:rsidRDefault="00C86B2E" w:rsidP="00C869F7">
      <w:pPr>
        <w:pStyle w:val="Heading1"/>
        <w:rPr>
          <w:i/>
          <w:color w:val="auto"/>
          <w:sz w:val="22"/>
          <w:szCs w:val="22"/>
        </w:rPr>
      </w:pPr>
      <w:r w:rsidRPr="00911F01">
        <w:rPr>
          <w:i/>
          <w:color w:val="auto"/>
          <w:sz w:val="22"/>
          <w:szCs w:val="22"/>
        </w:rPr>
        <w:t xml:space="preserve">Note: You should read the entire </w:t>
      </w:r>
      <w:r w:rsidR="00774FBA">
        <w:rPr>
          <w:i/>
          <w:color w:val="auto"/>
          <w:sz w:val="22"/>
          <w:szCs w:val="22"/>
        </w:rPr>
        <w:t xml:space="preserve">set of </w:t>
      </w:r>
      <w:r w:rsidRPr="00911F01">
        <w:rPr>
          <w:i/>
          <w:color w:val="auto"/>
          <w:sz w:val="22"/>
          <w:szCs w:val="22"/>
        </w:rPr>
        <w:t>challenge</w:t>
      </w:r>
      <w:r w:rsidR="00774FBA">
        <w:rPr>
          <w:i/>
          <w:color w:val="auto"/>
          <w:sz w:val="22"/>
          <w:szCs w:val="22"/>
        </w:rPr>
        <w:t>s</w:t>
      </w:r>
      <w:r w:rsidRPr="00911F01">
        <w:rPr>
          <w:i/>
          <w:color w:val="auto"/>
          <w:sz w:val="22"/>
          <w:szCs w:val="22"/>
        </w:rPr>
        <w:t xml:space="preserve"> before starting.</w:t>
      </w:r>
      <w:r w:rsidR="00223388">
        <w:rPr>
          <w:i/>
          <w:color w:val="auto"/>
          <w:sz w:val="22"/>
          <w:szCs w:val="22"/>
        </w:rPr>
        <w:t xml:space="preserve">  </w:t>
      </w:r>
      <w:r w:rsidR="00DE2D51">
        <w:rPr>
          <w:i/>
          <w:color w:val="auto"/>
          <w:sz w:val="22"/>
          <w:szCs w:val="22"/>
        </w:rPr>
        <w:t xml:space="preserve">The first 4 challenges should be completed before moving on to the remaining challenges. </w:t>
      </w:r>
      <w:r w:rsidRPr="00911F01">
        <w:rPr>
          <w:i/>
          <w:color w:val="auto"/>
          <w:sz w:val="22"/>
          <w:szCs w:val="22"/>
        </w:rPr>
        <w:t xml:space="preserve">Some of the </w:t>
      </w:r>
      <w:r w:rsidR="00563DCA">
        <w:rPr>
          <w:i/>
          <w:color w:val="auto"/>
          <w:sz w:val="22"/>
          <w:szCs w:val="22"/>
        </w:rPr>
        <w:t>additional goals</w:t>
      </w:r>
      <w:r w:rsidRPr="00911F01">
        <w:rPr>
          <w:i/>
          <w:color w:val="auto"/>
          <w:sz w:val="22"/>
          <w:szCs w:val="22"/>
        </w:rPr>
        <w:t xml:space="preserve"> can be started and completed in nearly any order. Some can be performed </w:t>
      </w:r>
      <w:r w:rsidR="00BB0B8A" w:rsidRPr="00911F01">
        <w:rPr>
          <w:i/>
          <w:color w:val="auto"/>
          <w:sz w:val="22"/>
          <w:szCs w:val="22"/>
        </w:rPr>
        <w:t>simultaneously,</w:t>
      </w:r>
      <w:r w:rsidR="000E64C4">
        <w:rPr>
          <w:i/>
          <w:color w:val="auto"/>
          <w:sz w:val="22"/>
          <w:szCs w:val="22"/>
        </w:rPr>
        <w:t xml:space="preserve"> a</w:t>
      </w:r>
      <w:r w:rsidRPr="00911F01">
        <w:rPr>
          <w:i/>
          <w:color w:val="auto"/>
          <w:sz w:val="22"/>
          <w:szCs w:val="22"/>
        </w:rPr>
        <w:t>nd some goals can only be achieved with certain platform or tool choices.</w:t>
      </w:r>
      <w:r w:rsidR="00563DCA">
        <w:rPr>
          <w:i/>
          <w:color w:val="auto"/>
          <w:sz w:val="22"/>
          <w:szCs w:val="22"/>
        </w:rPr>
        <w:t xml:space="preserve">  Any pre-requisites are listed with the challenge.</w:t>
      </w:r>
    </w:p>
    <w:p w14:paraId="124712EE" w14:textId="1F043C84" w:rsidR="00C869F7" w:rsidRPr="004F3A68" w:rsidRDefault="00C869F7" w:rsidP="00C869F7">
      <w:pPr>
        <w:pStyle w:val="Heading1"/>
        <w:rPr>
          <w:b/>
        </w:rPr>
      </w:pPr>
      <w:r w:rsidRPr="004F3A68">
        <w:rPr>
          <w:b/>
        </w:rPr>
        <w:t>Scenario</w:t>
      </w:r>
    </w:p>
    <w:p w14:paraId="66B768FF" w14:textId="7CFE99B6" w:rsidR="00331CB7" w:rsidRDefault="00E426C0" w:rsidP="001E3110">
      <w:r>
        <w:t xml:space="preserve">Build a cloud native application </w:t>
      </w:r>
      <w:r w:rsidR="00CD00C4">
        <w:t xml:space="preserve">to allow guests to </w:t>
      </w:r>
      <w:r w:rsidR="00096E34">
        <w:t xml:space="preserve">find, connect and share their Vegas hotel experiences using </w:t>
      </w:r>
      <w:r w:rsidR="00BF6EDA">
        <w:t xml:space="preserve">Azure PaaS and Serverless. </w:t>
      </w:r>
      <w:r w:rsidR="00AE40B4">
        <w:t xml:space="preserve">Common application scenarios can be </w:t>
      </w:r>
      <w:r w:rsidR="00331CB7">
        <w:t xml:space="preserve">but not limited to </w:t>
      </w:r>
      <w:r w:rsidR="001E3110">
        <w:t xml:space="preserve">building an online solution to support </w:t>
      </w:r>
      <w:r w:rsidR="00331CB7" w:rsidRPr="00331CB7">
        <w:t xml:space="preserve">hotel customers in Vegas who wish to receive extra casino loyalty awards by sharing their </w:t>
      </w:r>
      <w:r w:rsidR="001E3110">
        <w:t xml:space="preserve">posts and </w:t>
      </w:r>
      <w:r w:rsidR="00331CB7" w:rsidRPr="00331CB7">
        <w:t>pictures</w:t>
      </w:r>
      <w:r w:rsidR="00B2486F">
        <w:t xml:space="preserve"> at that hotel. </w:t>
      </w:r>
    </w:p>
    <w:p w14:paraId="5E224D5E" w14:textId="796788DF" w:rsidR="00C33346" w:rsidRDefault="00C33346" w:rsidP="001E3110">
      <w:r>
        <w:t xml:space="preserve">As part of building cloud native applications, you will also want to leverage continuous integration/continuous delivery practices from the very beginning.  This means deploying your applications into your Azure subscriptions view Build and Release capabilities </w:t>
      </w:r>
      <w:r w:rsidR="00C1531C">
        <w:t xml:space="preserve">using Azure Pipelines </w:t>
      </w:r>
      <w:r>
        <w:t>(</w:t>
      </w:r>
      <w:r w:rsidR="00C1531C">
        <w:t xml:space="preserve">formally </w:t>
      </w:r>
      <w:r>
        <w:t xml:space="preserve">VSTS). </w:t>
      </w:r>
    </w:p>
    <w:p w14:paraId="5D085A52" w14:textId="76662CB4" w:rsidR="00CA06D8" w:rsidRDefault="00FE005C" w:rsidP="00CA06D8">
      <w:pPr>
        <w:pStyle w:val="Heading2"/>
      </w:pPr>
      <w:r>
        <w:t>Suggested Architecture (one architects interpretation)</w:t>
      </w:r>
    </w:p>
    <w:p w14:paraId="21508E96" w14:textId="00D91CB8" w:rsidR="006752DE" w:rsidRPr="006752DE" w:rsidRDefault="008553E1">
      <w:r>
        <w:rPr>
          <w:noProof/>
        </w:rPr>
        <w:object w:dxaOrig="15586" w:dyaOrig="11439" w14:anchorId="44697B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343.9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599402882" r:id="rId11"/>
        </w:object>
      </w:r>
    </w:p>
    <w:p w14:paraId="7EFB661D" w14:textId="56D7FA03" w:rsidR="006C408E" w:rsidRPr="004F3A68" w:rsidRDefault="006C408E" w:rsidP="006C408E">
      <w:pPr>
        <w:pStyle w:val="Heading1"/>
        <w:rPr>
          <w:b/>
        </w:rPr>
      </w:pPr>
      <w:r w:rsidRPr="004F3A68">
        <w:rPr>
          <w:b/>
        </w:rPr>
        <w:lastRenderedPageBreak/>
        <w:t>Guidance and Recommendations</w:t>
      </w:r>
    </w:p>
    <w:p w14:paraId="0D895CDA" w14:textId="3361FFEA" w:rsidR="006C408E" w:rsidRDefault="006C408E" w:rsidP="00785173">
      <w:pPr>
        <w:pStyle w:val="ListParagraph"/>
        <w:numPr>
          <w:ilvl w:val="0"/>
          <w:numId w:val="3"/>
        </w:numPr>
      </w:pPr>
      <w:r>
        <w:t>Please review all challenges before beginning</w:t>
      </w:r>
    </w:p>
    <w:p w14:paraId="51A378CB" w14:textId="5437E199" w:rsidR="00237AE2" w:rsidRDefault="006C408E" w:rsidP="00785173">
      <w:pPr>
        <w:pStyle w:val="ListParagraph"/>
        <w:numPr>
          <w:ilvl w:val="0"/>
          <w:numId w:val="3"/>
        </w:numPr>
      </w:pPr>
      <w:r>
        <w:t xml:space="preserve">Leverage PaaS and Serverless as much as </w:t>
      </w:r>
      <w:r w:rsidR="00991CC0">
        <w:t>possible (look at the technology hints to get clues on potential technology)</w:t>
      </w:r>
    </w:p>
    <w:p w14:paraId="7E602A11" w14:textId="100D2575" w:rsidR="00C33346" w:rsidRPr="00237AE2" w:rsidRDefault="00C33346" w:rsidP="00785173">
      <w:pPr>
        <w:pStyle w:val="ListParagraph"/>
        <w:numPr>
          <w:ilvl w:val="0"/>
          <w:numId w:val="3"/>
        </w:numPr>
      </w:pPr>
      <w:r>
        <w:t>For this hackathon, while working on the challenges is a goal, the more important goal is to work together as a team.  Each team will have ‘</w:t>
      </w:r>
      <w:proofErr w:type="spellStart"/>
      <w:r>
        <w:t>rockstars</w:t>
      </w:r>
      <w:proofErr w:type="spellEnd"/>
      <w:r>
        <w:t>’ who can easily complete the challenges.  It is important to share knowledge and progress as a team, making sure everyone gets through the challenges together.</w:t>
      </w:r>
    </w:p>
    <w:p w14:paraId="47D35BAD" w14:textId="21C87D94" w:rsidR="00750B07" w:rsidRPr="00750B07" w:rsidRDefault="735ED3B7" w:rsidP="00750B07">
      <w:pPr>
        <w:pStyle w:val="Heading1"/>
        <w:rPr>
          <w:b/>
        </w:rPr>
      </w:pPr>
      <w:r w:rsidRPr="09B55809">
        <w:rPr>
          <w:b/>
        </w:rPr>
        <w:t>Pre-Requisites</w:t>
      </w:r>
    </w:p>
    <w:p w14:paraId="722B44DB" w14:textId="29247ABF" w:rsidR="52CA3F71" w:rsidRDefault="1F8E7D59" w:rsidP="52CA3F71">
      <w:r w:rsidRPr="1F8E7D59">
        <w:t xml:space="preserve">This is a list of pre-requisites needed to successfully complete the </w:t>
      </w:r>
      <w:r w:rsidR="23AB5614" w:rsidRPr="23AB5614">
        <w:t xml:space="preserve">challenges.  Some of these are items </w:t>
      </w:r>
      <w:r w:rsidR="0FF655BA" w:rsidRPr="0FF655BA">
        <w:t xml:space="preserve">to deploy to </w:t>
      </w:r>
      <w:r w:rsidR="6916FB11" w:rsidRPr="6916FB11">
        <w:t>your development machine</w:t>
      </w:r>
      <w:r w:rsidR="5D79270C" w:rsidRPr="5D79270C">
        <w:t>.  Some are decisions</w:t>
      </w:r>
      <w:r w:rsidR="2737C7D6" w:rsidRPr="2737C7D6">
        <w:t xml:space="preserve"> </w:t>
      </w:r>
      <w:r w:rsidR="1723730A" w:rsidRPr="1723730A">
        <w:t xml:space="preserve">you should </w:t>
      </w:r>
      <w:r w:rsidR="2AFD960A" w:rsidRPr="2AFD960A">
        <w:t xml:space="preserve">discuss and define as a </w:t>
      </w:r>
      <w:r w:rsidR="4C5B6DC8" w:rsidRPr="4C5B6DC8">
        <w:t>team</w:t>
      </w:r>
      <w:r w:rsidR="3A8B80AF" w:rsidRPr="3A8B80AF">
        <w:t xml:space="preserve">, like the </w:t>
      </w:r>
      <w:r w:rsidR="6211B13F" w:rsidRPr="6211B13F">
        <w:t xml:space="preserve">language </w:t>
      </w:r>
      <w:r w:rsidR="516D2D02" w:rsidRPr="516D2D02">
        <w:t xml:space="preserve">to use for </w:t>
      </w:r>
      <w:r w:rsidR="2B7AFD5B" w:rsidRPr="2B7AFD5B">
        <w:t>development.</w:t>
      </w:r>
    </w:p>
    <w:p w14:paraId="3E62D6A6" w14:textId="055609EB" w:rsidR="6094333F" w:rsidRDefault="6BAEB657" w:rsidP="37459973">
      <w:pPr>
        <w:pStyle w:val="ListParagraph"/>
        <w:numPr>
          <w:ilvl w:val="0"/>
          <w:numId w:val="48"/>
        </w:numPr>
      </w:pPr>
      <w:r w:rsidRPr="6BAEB657">
        <w:t xml:space="preserve">Determine the </w:t>
      </w:r>
      <w:r w:rsidR="55B69050" w:rsidRPr="55B69050">
        <w:t xml:space="preserve">language </w:t>
      </w:r>
      <w:r w:rsidR="00600407">
        <w:t xml:space="preserve">for the </w:t>
      </w:r>
      <w:r w:rsidR="121AC999" w:rsidRPr="121AC999">
        <w:t>app</w:t>
      </w:r>
      <w:r w:rsidR="5F16B53F" w:rsidRPr="5F16B53F">
        <w:t xml:space="preserve"> and services</w:t>
      </w:r>
      <w:r w:rsidR="51636451" w:rsidRPr="51636451">
        <w:t xml:space="preserve">.  </w:t>
      </w:r>
      <w:r w:rsidR="3D7183CE" w:rsidRPr="3D7183CE">
        <w:t xml:space="preserve">These can be </w:t>
      </w:r>
      <w:r w:rsidR="23EA8B87" w:rsidRPr="23EA8B87">
        <w:t xml:space="preserve">the </w:t>
      </w:r>
      <w:r w:rsidR="08CEC715" w:rsidRPr="08CEC715">
        <w:t>same or different</w:t>
      </w:r>
      <w:r w:rsidR="16FBFB9D" w:rsidRPr="16FBFB9D">
        <w:t xml:space="preserve"> depending on the </w:t>
      </w:r>
      <w:r w:rsidR="04F27582" w:rsidRPr="04F27582">
        <w:t>skills of the team</w:t>
      </w:r>
      <w:r w:rsidR="0074290A">
        <w:t xml:space="preserve"> (</w:t>
      </w:r>
      <w:proofErr w:type="spellStart"/>
      <w:r w:rsidR="0074290A">
        <w:t>ie</w:t>
      </w:r>
      <w:proofErr w:type="spellEnd"/>
      <w:r w:rsidR="0074290A">
        <w:t xml:space="preserve"> ASP.NET Core Web app and Node.js API Service</w:t>
      </w:r>
      <w:r w:rsidR="000A44D9">
        <w:t>)</w:t>
      </w:r>
      <w:r w:rsidR="04F27582" w:rsidRPr="04F27582">
        <w:t>.</w:t>
      </w:r>
      <w:r w:rsidR="66AF466F" w:rsidRPr="66AF466F">
        <w:t xml:space="preserve">  </w:t>
      </w:r>
    </w:p>
    <w:p w14:paraId="75F141FD" w14:textId="60B2E8F3" w:rsidR="00917B60" w:rsidRPr="00B04067" w:rsidRDefault="5690F815" w:rsidP="37459973">
      <w:pPr>
        <w:pStyle w:val="ListParagraph"/>
        <w:numPr>
          <w:ilvl w:val="0"/>
          <w:numId w:val="48"/>
        </w:numPr>
      </w:pPr>
      <w:r w:rsidRPr="5690F815">
        <w:t xml:space="preserve">Coding IDE </w:t>
      </w:r>
      <w:r w:rsidR="40CB0AC0" w:rsidRPr="40CB0AC0">
        <w:t xml:space="preserve">– Visual Studio </w:t>
      </w:r>
      <w:r w:rsidR="3C17A9D0" w:rsidRPr="3C17A9D0">
        <w:t xml:space="preserve">Code, Visual Studio </w:t>
      </w:r>
      <w:r w:rsidR="1CF1978C" w:rsidRPr="1CF1978C">
        <w:t>Enterprise,</w:t>
      </w:r>
      <w:r w:rsidR="7207EF11" w:rsidRPr="7207EF11">
        <w:t xml:space="preserve"> </w:t>
      </w:r>
      <w:r w:rsidR="7207EF11" w:rsidRPr="7207EF11">
        <w:rPr>
          <w:i/>
          <w:iCs/>
        </w:rPr>
        <w:t>others?</w:t>
      </w:r>
    </w:p>
    <w:p w14:paraId="46B49BF1" w14:textId="105B7C55" w:rsidR="00B04067" w:rsidRPr="00917B60" w:rsidRDefault="00B04067" w:rsidP="37459973">
      <w:pPr>
        <w:pStyle w:val="ListParagraph"/>
        <w:numPr>
          <w:ilvl w:val="0"/>
          <w:numId w:val="48"/>
        </w:numPr>
      </w:pPr>
      <w:r>
        <w:t xml:space="preserve">Git </w:t>
      </w:r>
      <w:r w:rsidR="00BE5D60">
        <w:t xml:space="preserve">for Windows </w:t>
      </w:r>
      <w:r w:rsidR="00DB2849">
        <w:t>–</w:t>
      </w:r>
      <w:r w:rsidR="00BE5D60">
        <w:t xml:space="preserve"> </w:t>
      </w:r>
      <w:r w:rsidR="00DB2849">
        <w:t xml:space="preserve">allows for working with Git repos locally on your machine as well as in </w:t>
      </w:r>
      <w:r w:rsidR="00C33346">
        <w:t>VSTS</w:t>
      </w:r>
      <w:r w:rsidR="00DB2849">
        <w:t>.</w:t>
      </w:r>
      <w:r w:rsidR="00916960">
        <w:t xml:space="preserve"> </w:t>
      </w:r>
      <w:hyperlink r:id="rId12" w:history="1">
        <w:r w:rsidR="00916960" w:rsidRPr="00AD726A">
          <w:rPr>
            <w:rStyle w:val="Hyperlink"/>
          </w:rPr>
          <w:t>https://gitscm.com/downloads</w:t>
        </w:r>
      </w:hyperlink>
      <w:r w:rsidR="00916960">
        <w:t xml:space="preserve"> </w:t>
      </w:r>
    </w:p>
    <w:p w14:paraId="63983872" w14:textId="22B42593" w:rsidR="00306D08" w:rsidRDefault="00C33346" w:rsidP="37459973">
      <w:pPr>
        <w:pStyle w:val="ListParagraph"/>
        <w:numPr>
          <w:ilvl w:val="0"/>
          <w:numId w:val="48"/>
        </w:numPr>
      </w:pPr>
      <w:r>
        <w:t>VSTS</w:t>
      </w:r>
      <w:r w:rsidR="300A41D8" w:rsidRPr="300A41D8">
        <w:t xml:space="preserve"> Project for your team.</w:t>
      </w:r>
    </w:p>
    <w:p w14:paraId="7AA28BF5" w14:textId="78C4A2E6" w:rsidR="00C33346" w:rsidRDefault="00C33346" w:rsidP="00C33346">
      <w:pPr>
        <w:pStyle w:val="ListParagraph"/>
        <w:numPr>
          <w:ilvl w:val="1"/>
          <w:numId w:val="48"/>
        </w:numPr>
      </w:pPr>
      <w:r>
        <w:t xml:space="preserve">Project Structure – the </w:t>
      </w:r>
      <w:r w:rsidR="00490A24">
        <w:t xml:space="preserve">Azure DevOps (formally VSTS) </w:t>
      </w:r>
      <w:r>
        <w:t xml:space="preserve">project is pre-provisioned with all of the tasks required for each challenge, just not how they should be accomplished.  This is where your team will work.  </w:t>
      </w:r>
    </w:p>
    <w:p w14:paraId="019E181E" w14:textId="5FB3E30F" w:rsidR="00C33346" w:rsidRDefault="00C33346" w:rsidP="00C33346">
      <w:pPr>
        <w:pStyle w:val="ListParagraph"/>
        <w:numPr>
          <w:ilvl w:val="1"/>
          <w:numId w:val="48"/>
        </w:numPr>
      </w:pPr>
      <w:r>
        <w:t>Under this project structure, you may organize your code repo as you see fit to complete the challenges and successfully work together.</w:t>
      </w:r>
    </w:p>
    <w:p w14:paraId="60077A45" w14:textId="3E96FD59" w:rsidR="564A7F3E" w:rsidRDefault="632337B1" w:rsidP="37459973">
      <w:pPr>
        <w:pStyle w:val="ListParagraph"/>
        <w:numPr>
          <w:ilvl w:val="0"/>
          <w:numId w:val="48"/>
        </w:numPr>
      </w:pPr>
      <w:r w:rsidRPr="632337B1">
        <w:t xml:space="preserve">Determine </w:t>
      </w:r>
      <w:r w:rsidR="591297B7" w:rsidRPr="591297B7">
        <w:t>Azure Subscription</w:t>
      </w:r>
      <w:r w:rsidR="396A66C7" w:rsidRPr="396A66C7">
        <w:t xml:space="preserve"> </w:t>
      </w:r>
      <w:r w:rsidR="00C20C88">
        <w:t>you will use for</w:t>
      </w:r>
      <w:r w:rsidR="26974AE2" w:rsidRPr="26974AE2">
        <w:t xml:space="preserve"> </w:t>
      </w:r>
      <w:r w:rsidR="1ABC96B4" w:rsidRPr="1ABC96B4">
        <w:t>deployment</w:t>
      </w:r>
    </w:p>
    <w:p w14:paraId="7B41B08D" w14:textId="35752B17" w:rsidR="00EA3B6E" w:rsidRPr="004F3A68" w:rsidRDefault="00EA3B6E" w:rsidP="00EA3B6E">
      <w:pPr>
        <w:pStyle w:val="Heading1"/>
        <w:rPr>
          <w:b/>
        </w:rPr>
      </w:pPr>
      <w:r w:rsidRPr="004F3A68">
        <w:rPr>
          <w:b/>
        </w:rPr>
        <w:t>Challenges and Detail</w:t>
      </w:r>
    </w:p>
    <w:p w14:paraId="6B02D6F6" w14:textId="7DF2A000" w:rsidR="00AA0E47" w:rsidRPr="00AA0E47" w:rsidRDefault="00AA0E47" w:rsidP="00AA0E47">
      <w:r w:rsidRPr="006C3305">
        <w:rPr>
          <w:b/>
          <w:i/>
        </w:rPr>
        <w:t>Note</w:t>
      </w:r>
      <w:r>
        <w:t>: A</w:t>
      </w:r>
      <w:r w:rsidRPr="694F30AB">
        <w:t xml:space="preserve">chieving goals 1-4 will provide basic functionality in Azure.  Goals beyond that are stretch.  </w:t>
      </w:r>
    </w:p>
    <w:p w14:paraId="221F152C" w14:textId="1679B45C" w:rsidR="00EA3B6E" w:rsidRPr="00895F11" w:rsidRDefault="000C150A" w:rsidP="00785173">
      <w:pPr>
        <w:pStyle w:val="ListParagraph"/>
        <w:numPr>
          <w:ilvl w:val="0"/>
          <w:numId w:val="1"/>
        </w:numPr>
        <w:spacing w:after="0"/>
        <w:ind w:left="360"/>
        <w:rPr>
          <w:rFonts w:eastAsiaTheme="minorEastAsia"/>
          <w:i/>
          <w:sz w:val="26"/>
          <w:szCs w:val="26"/>
        </w:rPr>
      </w:pPr>
      <w:r>
        <w:rPr>
          <w:i/>
          <w:sz w:val="26"/>
          <w:szCs w:val="26"/>
        </w:rPr>
        <w:t xml:space="preserve">Challenge </w:t>
      </w:r>
      <w:proofErr w:type="gramStart"/>
      <w:r>
        <w:rPr>
          <w:i/>
          <w:sz w:val="26"/>
          <w:szCs w:val="26"/>
        </w:rPr>
        <w:t>1</w:t>
      </w:r>
      <w:r w:rsidR="008E2177">
        <w:rPr>
          <w:i/>
          <w:sz w:val="26"/>
          <w:szCs w:val="26"/>
        </w:rPr>
        <w:t xml:space="preserve"> </w:t>
      </w:r>
      <w:r w:rsidR="00EA3B6E" w:rsidRPr="00E72A57">
        <w:rPr>
          <w:i/>
          <w:sz w:val="26"/>
          <w:szCs w:val="26"/>
        </w:rPr>
        <w:t>:</w:t>
      </w:r>
      <w:proofErr w:type="gramEnd"/>
      <w:r w:rsidR="00EA3B6E" w:rsidRPr="00E72A57">
        <w:rPr>
          <w:i/>
          <w:sz w:val="26"/>
          <w:szCs w:val="26"/>
        </w:rPr>
        <w:t xml:space="preserve"> Baseline app</w:t>
      </w:r>
    </w:p>
    <w:p w14:paraId="1148776B" w14:textId="1F46D321" w:rsidR="00895F11" w:rsidRDefault="00B26C92" w:rsidP="006953B8">
      <w:pPr>
        <w:ind w:left="450"/>
      </w:pPr>
      <w:r>
        <w:t xml:space="preserve">Description: This </w:t>
      </w:r>
      <w:r w:rsidR="00BC0F99">
        <w:t>challenge creates the</w:t>
      </w:r>
      <w:r w:rsidR="00071559">
        <w:t xml:space="preserve"> basic</w:t>
      </w:r>
      <w:r w:rsidR="00BC0F99">
        <w:t xml:space="preserve"> web app</w:t>
      </w:r>
      <w:r w:rsidR="003361B8">
        <w:t xml:space="preserve"> and is the core user experience</w:t>
      </w:r>
      <w:r w:rsidR="00BC0F99">
        <w:t xml:space="preserve">.  </w:t>
      </w:r>
      <w:r w:rsidR="00E930EB">
        <w:t xml:space="preserve">This application has features to display a list of hotels based on a search </w:t>
      </w:r>
      <w:proofErr w:type="gramStart"/>
      <w:r w:rsidR="00E930EB">
        <w:t>criteria</w:t>
      </w:r>
      <w:proofErr w:type="gramEnd"/>
      <w:r w:rsidR="00C57EEA">
        <w:t>.</w:t>
      </w:r>
    </w:p>
    <w:p w14:paraId="459B9CE1" w14:textId="402E6DE7" w:rsidR="00E71BC6" w:rsidRPr="00E72A57" w:rsidRDefault="00E71BC6" w:rsidP="006953B8">
      <w:pPr>
        <w:ind w:left="450"/>
      </w:pPr>
      <w:r>
        <w:t>Challenge considerations:</w:t>
      </w:r>
    </w:p>
    <w:p w14:paraId="1D7C0DE1" w14:textId="0C556C39" w:rsidR="00EA3B6E" w:rsidRDefault="00B5355F" w:rsidP="1FEE6C40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>Have one team member p</w:t>
      </w:r>
      <w:r w:rsidR="00E362CB">
        <w:t xml:space="preserve">rovision your Azure DevOps project </w:t>
      </w:r>
      <w:r w:rsidR="00435DA4">
        <w:t>(</w:t>
      </w:r>
      <w:hyperlink r:id="rId13" w:history="1">
        <w:r w:rsidR="00435DA4" w:rsidRPr="004E66D4">
          <w:rPr>
            <w:rStyle w:val="Hyperlink"/>
          </w:rPr>
          <w:t>https://aka.ms/DTAHack</w:t>
        </w:r>
      </w:hyperlink>
      <w:r w:rsidR="00435DA4">
        <w:t xml:space="preserve">) </w:t>
      </w:r>
      <w:r w:rsidR="1FEE6C40">
        <w:t xml:space="preserve">and </w:t>
      </w:r>
      <w:r w:rsidR="00435DA4">
        <w:t xml:space="preserve">add </w:t>
      </w:r>
      <w:r>
        <w:t xml:space="preserve">the rest of the team as contributors </w:t>
      </w:r>
      <w:r w:rsidR="1FEE6C40">
        <w:t>(optional).</w:t>
      </w:r>
    </w:p>
    <w:p w14:paraId="3B2D42DC" w14:textId="1C85EE14" w:rsidR="00EA3B6E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>Create and deploy your</w:t>
      </w:r>
      <w:r w:rsidR="02E54828">
        <w:t xml:space="preserve"> </w:t>
      </w:r>
      <w:r>
        <w:t>web application to Azure</w:t>
      </w:r>
    </w:p>
    <w:p w14:paraId="526ACEC2" w14:textId="77777777" w:rsidR="00EA3B6E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>Ensure all source code is in a repo so that it can be shared amongst team members</w:t>
      </w:r>
    </w:p>
    <w:p w14:paraId="668AC456" w14:textId="57A545AD" w:rsidR="00B72A7F" w:rsidRDefault="00EA3B6E" w:rsidP="00B72A7F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>Build a UI to allow searching</w:t>
      </w:r>
      <w:r w:rsidR="007F6503">
        <w:t xml:space="preserve"> and displaying a list</w:t>
      </w:r>
      <w:r w:rsidR="00C94E04">
        <w:t xml:space="preserve"> of </w:t>
      </w:r>
      <w:r>
        <w:t>hotels</w:t>
      </w:r>
      <w:r w:rsidR="00C94E04">
        <w:t>.  The</w:t>
      </w:r>
      <w:r>
        <w:t xml:space="preserve"> logic for this is</w:t>
      </w:r>
      <w:r w:rsidR="00C94E04">
        <w:t xml:space="preserve"> in</w:t>
      </w:r>
      <w:r w:rsidR="00534FC0">
        <w:t xml:space="preserve"> Challenge 2</w:t>
      </w:r>
      <w:r w:rsidR="005C6852">
        <w:t xml:space="preserve"> and you can look at the json file in that challenge for the data structure</w:t>
      </w:r>
      <w:r w:rsidR="00534FC0">
        <w:t>.  For now</w:t>
      </w:r>
      <w:r w:rsidR="00C21AB9">
        <w:t>, you can mock the display with static data.</w:t>
      </w:r>
      <w:r w:rsidR="005C6852">
        <w:t xml:space="preserve">  </w:t>
      </w:r>
    </w:p>
    <w:p w14:paraId="2A1EB3EC" w14:textId="77777777" w:rsidR="000C6EBF" w:rsidRPr="000C6EBF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>Create a continuous integration build for your web application that is triggered when code is committed</w:t>
      </w:r>
    </w:p>
    <w:p w14:paraId="749B0B9A" w14:textId="7142C8CF" w:rsidR="00EA3B6E" w:rsidRPr="00B72F51" w:rsidRDefault="000C6EBF" w:rsidP="00EA2145">
      <w:pPr>
        <w:spacing w:after="0"/>
        <w:ind w:left="720"/>
        <w:rPr>
          <w:rFonts w:eastAsiaTheme="minorEastAsia"/>
          <w:b/>
          <w:sz w:val="24"/>
          <w:szCs w:val="24"/>
          <w:u w:val="single"/>
        </w:rPr>
      </w:pPr>
      <w:r w:rsidRPr="00B72F51">
        <w:rPr>
          <w:b/>
          <w:sz w:val="24"/>
          <w:szCs w:val="24"/>
          <w:u w:val="single"/>
        </w:rPr>
        <w:lastRenderedPageBreak/>
        <w:t xml:space="preserve">Proctor Info: </w:t>
      </w:r>
    </w:p>
    <w:p w14:paraId="76518468" w14:textId="77777777" w:rsidR="00993B66" w:rsidRPr="00B72F51" w:rsidRDefault="000C6EBF" w:rsidP="00785173">
      <w:pPr>
        <w:pStyle w:val="ListParagraph"/>
        <w:numPr>
          <w:ilvl w:val="0"/>
          <w:numId w:val="4"/>
        </w:numPr>
        <w:rPr>
          <w:rFonts w:eastAsiaTheme="minorEastAsia"/>
        </w:rPr>
      </w:pPr>
      <w:r w:rsidRPr="00B72F51">
        <w:rPr>
          <w:rFonts w:eastAsiaTheme="minorEastAsia"/>
        </w:rPr>
        <w:t>Suggested Components / Hints</w:t>
      </w:r>
      <w:r w:rsidR="00993B66" w:rsidRPr="00B72F51">
        <w:rPr>
          <w:rFonts w:eastAsiaTheme="minorEastAsia"/>
        </w:rPr>
        <w:t>:</w:t>
      </w:r>
    </w:p>
    <w:p w14:paraId="39CA0B74" w14:textId="348891E3" w:rsidR="00F97EA3" w:rsidRPr="00AE60D9" w:rsidRDefault="00F97EA3" w:rsidP="00AE60D9">
      <w:pPr>
        <w:pStyle w:val="ListParagraph"/>
        <w:numPr>
          <w:ilvl w:val="0"/>
          <w:numId w:val="4"/>
        </w:numPr>
        <w:rPr>
          <w:rFonts w:eastAsiaTheme="minorEastAsia"/>
        </w:rPr>
      </w:pPr>
      <w:r w:rsidRPr="00AE60D9">
        <w:rPr>
          <w:rFonts w:eastAsiaTheme="minorEastAsia"/>
        </w:rPr>
        <w:t>Documentation and Github Re</w:t>
      </w:r>
      <w:r w:rsidR="00656493" w:rsidRPr="00AE60D9">
        <w:rPr>
          <w:rFonts w:eastAsiaTheme="minorEastAsia"/>
        </w:rPr>
        <w:t>f</w:t>
      </w:r>
      <w:r w:rsidRPr="00AE60D9">
        <w:rPr>
          <w:rFonts w:eastAsiaTheme="minorEastAsia"/>
        </w:rPr>
        <w:t>erences:</w:t>
      </w:r>
    </w:p>
    <w:p w14:paraId="19669AAF" w14:textId="4B28DB4E" w:rsidR="00306C56" w:rsidRDefault="00F34F67" w:rsidP="00AE60D9">
      <w:pPr>
        <w:pStyle w:val="ListParagraph"/>
        <w:numPr>
          <w:ilvl w:val="1"/>
          <w:numId w:val="4"/>
        </w:numPr>
        <w:rPr>
          <w:rFonts w:eastAsiaTheme="minorEastAsia"/>
        </w:rPr>
      </w:pPr>
      <w:r w:rsidRPr="00F34F67">
        <w:rPr>
          <w:rFonts w:eastAsiaTheme="minorEastAsia"/>
        </w:rPr>
        <w:t>Create an ASP.NET Core web app in Azure</w:t>
      </w:r>
      <w:r>
        <w:rPr>
          <w:rFonts w:eastAsiaTheme="minorEastAsia"/>
        </w:rPr>
        <w:t xml:space="preserve">: </w:t>
      </w:r>
      <w:hyperlink r:id="rId14" w:history="1">
        <w:r w:rsidRPr="00516B9C">
          <w:rPr>
            <w:rStyle w:val="Hyperlink"/>
            <w:rFonts w:eastAsiaTheme="minorEastAsia"/>
          </w:rPr>
          <w:t>https://docs.microsoft.com/en-us/azure/app-service/app-service-web-get-started-dotnet</w:t>
        </w:r>
      </w:hyperlink>
    </w:p>
    <w:p w14:paraId="1288632C" w14:textId="22EB43C2" w:rsidR="00F34F67" w:rsidRDefault="00F34F67" w:rsidP="00AE60D9">
      <w:pPr>
        <w:pStyle w:val="ListParagraph"/>
        <w:numPr>
          <w:ilvl w:val="1"/>
          <w:numId w:val="4"/>
        </w:numPr>
        <w:rPr>
          <w:rFonts w:eastAsiaTheme="minorEastAsia"/>
        </w:rPr>
      </w:pPr>
      <w:r w:rsidRPr="00F34F67">
        <w:rPr>
          <w:rFonts w:eastAsiaTheme="minorEastAsia"/>
        </w:rPr>
        <w:t>Create an ASP.NET Core web app in Azure</w:t>
      </w:r>
      <w:r w:rsidR="00BF0CA5">
        <w:rPr>
          <w:rFonts w:eastAsiaTheme="minorEastAsia"/>
        </w:rPr>
        <w:t xml:space="preserve">: </w:t>
      </w:r>
      <w:hyperlink r:id="rId15" w:history="1">
        <w:r w:rsidR="00BF0CA5" w:rsidRPr="00516B9C">
          <w:rPr>
            <w:rStyle w:val="Hyperlink"/>
            <w:rFonts w:eastAsiaTheme="minorEastAsia"/>
          </w:rPr>
          <w:t>https://docs.microsoft.com/en-us/azure/app-service/app-service-web-tutorial-rest-api</w:t>
        </w:r>
      </w:hyperlink>
    </w:p>
    <w:p w14:paraId="7A7C562D" w14:textId="2657AC74" w:rsidR="00656493" w:rsidRDefault="00656493" w:rsidP="00AE60D9">
      <w:pPr>
        <w:pStyle w:val="ListParagraph"/>
        <w:numPr>
          <w:ilvl w:val="1"/>
          <w:numId w:val="4"/>
        </w:numPr>
        <w:rPr>
          <w:rFonts w:eastAsiaTheme="minorEastAsia"/>
        </w:rPr>
      </w:pPr>
      <w:r>
        <w:rPr>
          <w:rFonts w:eastAsiaTheme="minorEastAsia"/>
        </w:rPr>
        <w:t xml:space="preserve">VSTS Git Command Reference: </w:t>
      </w:r>
      <w:hyperlink r:id="rId16" w:history="1">
        <w:r w:rsidRPr="00516B9C">
          <w:rPr>
            <w:rStyle w:val="Hyperlink"/>
            <w:rFonts w:eastAsiaTheme="minorEastAsia"/>
          </w:rPr>
          <w:t>https://docs.microsoft.com/en-us/vsts/repos/git/command-prompt?view=vsts</w:t>
        </w:r>
      </w:hyperlink>
    </w:p>
    <w:p w14:paraId="0EC2C2C8" w14:textId="0DA750FE" w:rsidR="00664AB5" w:rsidRDefault="00664AB5" w:rsidP="00AE60D9">
      <w:pPr>
        <w:pStyle w:val="ListParagraph"/>
        <w:numPr>
          <w:ilvl w:val="1"/>
          <w:numId w:val="4"/>
        </w:numPr>
        <w:rPr>
          <w:rFonts w:eastAsiaTheme="minorEastAsia"/>
        </w:rPr>
      </w:pPr>
      <w:r>
        <w:rPr>
          <w:rFonts w:eastAsiaTheme="minorEastAsia"/>
        </w:rPr>
        <w:t>Continuous In</w:t>
      </w:r>
      <w:r w:rsidR="000A3430">
        <w:rPr>
          <w:rFonts w:eastAsiaTheme="minorEastAsia"/>
        </w:rPr>
        <w:t xml:space="preserve">tegration with VSTS: </w:t>
      </w:r>
      <w:hyperlink r:id="rId17" w:history="1">
        <w:r w:rsidR="000A3430" w:rsidRPr="00516B9C">
          <w:rPr>
            <w:rStyle w:val="Hyperlink"/>
            <w:rFonts w:eastAsiaTheme="minorEastAsia"/>
          </w:rPr>
          <w:t>https://docs.microsoft.com/en-us/vsts/pipelines/apps/aspnet/build-aspnet-4?view=vsts&amp;tabs=vsts</w:t>
        </w:r>
      </w:hyperlink>
    </w:p>
    <w:p w14:paraId="15E77645" w14:textId="426BAEAA" w:rsidR="000A3430" w:rsidRDefault="000A3430" w:rsidP="00AE60D9">
      <w:pPr>
        <w:pStyle w:val="ListParagraph"/>
        <w:numPr>
          <w:ilvl w:val="1"/>
          <w:numId w:val="4"/>
        </w:numPr>
        <w:rPr>
          <w:rFonts w:eastAsiaTheme="minorEastAsia"/>
        </w:rPr>
      </w:pPr>
      <w:r>
        <w:rPr>
          <w:rFonts w:eastAsiaTheme="minorEastAsia"/>
        </w:rPr>
        <w:t xml:space="preserve">Continuous Delivery to Azure with VSTS: </w:t>
      </w:r>
      <w:r w:rsidR="00CE2158">
        <w:rPr>
          <w:rFonts w:eastAsiaTheme="minorEastAsia"/>
        </w:rPr>
        <w:t xml:space="preserve"> </w:t>
      </w:r>
      <w:hyperlink r:id="rId18" w:history="1">
        <w:r w:rsidR="00CE2158" w:rsidRPr="00516B9C">
          <w:rPr>
            <w:rStyle w:val="Hyperlink"/>
            <w:rFonts w:eastAsiaTheme="minorEastAsia"/>
          </w:rPr>
          <w:t>https://docs.microsoft.com/en-us/vsts/pipelines/apps/cd/deploy-webdeploy-webapps?view=vsts</w:t>
        </w:r>
      </w:hyperlink>
    </w:p>
    <w:p w14:paraId="2EC02E39" w14:textId="77777777" w:rsidR="00CE2158" w:rsidRPr="00976EE1" w:rsidRDefault="00CE2158" w:rsidP="00CE2158">
      <w:pPr>
        <w:pStyle w:val="ListParagraph"/>
        <w:ind w:left="2160"/>
        <w:rPr>
          <w:rFonts w:eastAsiaTheme="minorEastAsia"/>
        </w:rPr>
      </w:pPr>
    </w:p>
    <w:p w14:paraId="1CD27FCF" w14:textId="77777777" w:rsidR="00E72A57" w:rsidRPr="00054711" w:rsidRDefault="00E72A57" w:rsidP="00E72A57">
      <w:pPr>
        <w:pStyle w:val="ListParagraph"/>
        <w:rPr>
          <w:rFonts w:eastAsiaTheme="minorEastAsia"/>
          <w:b/>
        </w:rPr>
      </w:pPr>
    </w:p>
    <w:p w14:paraId="646FD157" w14:textId="1720AC50" w:rsidR="00C466DB" w:rsidRPr="00C466DB" w:rsidRDefault="008E2177" w:rsidP="00BE37C5">
      <w:pPr>
        <w:pStyle w:val="ListParagraph"/>
        <w:numPr>
          <w:ilvl w:val="0"/>
          <w:numId w:val="2"/>
        </w:numPr>
        <w:ind w:left="360"/>
      </w:pPr>
      <w:r>
        <w:rPr>
          <w:i/>
          <w:sz w:val="26"/>
          <w:szCs w:val="26"/>
        </w:rPr>
        <w:t xml:space="preserve">Challenge </w:t>
      </w:r>
      <w:proofErr w:type="gramStart"/>
      <w:r>
        <w:rPr>
          <w:i/>
          <w:sz w:val="26"/>
          <w:szCs w:val="26"/>
        </w:rPr>
        <w:t xml:space="preserve">2 </w:t>
      </w:r>
      <w:r w:rsidR="00EA3B6E" w:rsidRPr="0064636E">
        <w:rPr>
          <w:i/>
          <w:sz w:val="26"/>
          <w:szCs w:val="26"/>
        </w:rPr>
        <w:t>:</w:t>
      </w:r>
      <w:proofErr w:type="gramEnd"/>
      <w:r w:rsidR="00EA3B6E" w:rsidRPr="0064636E">
        <w:rPr>
          <w:i/>
          <w:sz w:val="26"/>
          <w:szCs w:val="26"/>
        </w:rPr>
        <w:t xml:space="preserve"> </w:t>
      </w:r>
      <w:r w:rsidR="00C969B7">
        <w:rPr>
          <w:i/>
          <w:sz w:val="26"/>
          <w:szCs w:val="26"/>
        </w:rPr>
        <w:t>S</w:t>
      </w:r>
      <w:r w:rsidR="00EA3B6E" w:rsidRPr="0064636E">
        <w:rPr>
          <w:i/>
          <w:sz w:val="26"/>
          <w:szCs w:val="26"/>
        </w:rPr>
        <w:t xml:space="preserve">earch </w:t>
      </w:r>
      <w:r w:rsidR="00C969B7">
        <w:rPr>
          <w:i/>
          <w:sz w:val="26"/>
          <w:szCs w:val="26"/>
        </w:rPr>
        <w:t>S</w:t>
      </w:r>
      <w:r w:rsidR="00EA3B6E" w:rsidRPr="0064636E">
        <w:rPr>
          <w:i/>
          <w:sz w:val="26"/>
          <w:szCs w:val="26"/>
        </w:rPr>
        <w:t>ervice</w:t>
      </w:r>
      <w:r w:rsidR="00C969B7">
        <w:rPr>
          <w:i/>
          <w:sz w:val="26"/>
          <w:szCs w:val="26"/>
        </w:rPr>
        <w:t xml:space="preserve"> API</w:t>
      </w:r>
      <w:r w:rsidR="0064636E" w:rsidRPr="0064636E">
        <w:rPr>
          <w:i/>
          <w:sz w:val="26"/>
          <w:szCs w:val="26"/>
        </w:rPr>
        <w:br/>
      </w:r>
      <w:r w:rsidR="00C466DB">
        <w:t xml:space="preserve">Description: </w:t>
      </w:r>
      <w:r>
        <w:t>For this</w:t>
      </w:r>
      <w:r w:rsidR="00C466DB">
        <w:t xml:space="preserve"> challenge</w:t>
      </w:r>
      <w:r>
        <w:t xml:space="preserve">, </w:t>
      </w:r>
      <w:r w:rsidR="00C466DB">
        <w:t>create</w:t>
      </w:r>
      <w:r>
        <w:t xml:space="preserve"> </w:t>
      </w:r>
      <w:r w:rsidR="00C466DB">
        <w:t xml:space="preserve">the </w:t>
      </w:r>
      <w:r w:rsidR="00D32F6A">
        <w:t>API for the</w:t>
      </w:r>
      <w:r w:rsidR="001857E2">
        <w:t xml:space="preserve"> hotel data.  The API </w:t>
      </w:r>
      <w:r w:rsidR="00073512">
        <w:t>will require</w:t>
      </w:r>
      <w:r w:rsidR="00DB3B85">
        <w:t xml:space="preserve"> a City</w:t>
      </w:r>
      <w:r w:rsidR="000D55B1">
        <w:t>, State and radius</w:t>
      </w:r>
      <w:r w:rsidR="004344F8">
        <w:t xml:space="preserve"> for searching</w:t>
      </w:r>
      <w:r w:rsidR="00073512">
        <w:t xml:space="preserve"> which returns a list of hotels</w:t>
      </w:r>
      <w:r w:rsidR="00DF26C8">
        <w:t xml:space="preserve">.  </w:t>
      </w:r>
      <w:r w:rsidR="00073512">
        <w:t>In addition, a</w:t>
      </w:r>
      <w:r w:rsidR="00DF26C8">
        <w:t xml:space="preserve"> hotel name can also be provided to filter the hotel list to a specific brand.</w:t>
      </w:r>
      <w:r w:rsidR="0064636E">
        <w:br/>
      </w:r>
      <w:r w:rsidR="001857E2">
        <w:br/>
      </w:r>
      <w:r w:rsidR="00656AF0">
        <w:t>C</w:t>
      </w:r>
      <w:r w:rsidR="0064636E">
        <w:t>hallenge</w:t>
      </w:r>
      <w:r w:rsidR="00656AF0">
        <w:t xml:space="preserve"> considerations</w:t>
      </w:r>
      <w:r w:rsidR="00A972B8">
        <w:t>:</w:t>
      </w:r>
    </w:p>
    <w:p w14:paraId="0C81C4A9" w14:textId="1FBA9F21" w:rsidR="00EA3B6E" w:rsidRPr="00D27952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 xml:space="preserve">Prerequisites:  </w:t>
      </w:r>
      <w:r w:rsidR="00A972B8">
        <w:t xml:space="preserve">Completion of Challenge #1 - </w:t>
      </w:r>
      <w:r>
        <w:t xml:space="preserve">Baseline </w:t>
      </w:r>
      <w:r w:rsidR="00A972B8">
        <w:t>A</w:t>
      </w:r>
      <w:r>
        <w:t>pp</w:t>
      </w:r>
    </w:p>
    <w:p w14:paraId="4E56EB8F" w14:textId="27318359" w:rsidR="00D27952" w:rsidRDefault="00D27952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rPr>
          <w:rFonts w:eastAsiaTheme="minorEastAsia"/>
        </w:rPr>
        <w:t xml:space="preserve">Consider splitting this </w:t>
      </w:r>
      <w:r w:rsidR="00975566">
        <w:rPr>
          <w:rFonts w:eastAsiaTheme="minorEastAsia"/>
        </w:rPr>
        <w:t xml:space="preserve">app into another project v. keeping as part of the same project with respect to </w:t>
      </w:r>
      <w:r w:rsidR="00774BFA">
        <w:rPr>
          <w:rFonts w:eastAsiaTheme="minorEastAsia"/>
        </w:rPr>
        <w:t xml:space="preserve">deployment and </w:t>
      </w:r>
      <w:r w:rsidR="00396402">
        <w:rPr>
          <w:rFonts w:eastAsiaTheme="minorEastAsia"/>
        </w:rPr>
        <w:t>other challenges to come.</w:t>
      </w:r>
    </w:p>
    <w:p w14:paraId="6660CD7A" w14:textId="688E62AC" w:rsidR="00E667A4" w:rsidRPr="00E667A4" w:rsidRDefault="00D26AD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rPr>
          <w:rFonts w:eastAsiaTheme="minorEastAsia"/>
        </w:rPr>
        <w:t>This challenge includes a collection of json files</w:t>
      </w:r>
      <w:r w:rsidR="00834A9D">
        <w:rPr>
          <w:rFonts w:eastAsiaTheme="minorEastAsia"/>
        </w:rPr>
        <w:t>.  These files</w:t>
      </w:r>
      <w:r>
        <w:rPr>
          <w:rFonts w:eastAsiaTheme="minorEastAsia"/>
        </w:rPr>
        <w:t xml:space="preserve"> correspond to the </w:t>
      </w:r>
      <w:r w:rsidR="00A921E5">
        <w:rPr>
          <w:rFonts w:eastAsiaTheme="minorEastAsia"/>
        </w:rPr>
        <w:t xml:space="preserve">collection of </w:t>
      </w:r>
      <w:r>
        <w:rPr>
          <w:rFonts w:eastAsiaTheme="minorEastAsia"/>
        </w:rPr>
        <w:t>hotels</w:t>
      </w:r>
      <w:r w:rsidR="00834A9D">
        <w:rPr>
          <w:rFonts w:eastAsiaTheme="minorEastAsia"/>
        </w:rPr>
        <w:t xml:space="preserve"> your API will </w:t>
      </w:r>
      <w:r w:rsidR="00957310">
        <w:rPr>
          <w:rFonts w:eastAsiaTheme="minorEastAsia"/>
        </w:rPr>
        <w:t>search</w:t>
      </w:r>
      <w:r w:rsidR="00CF2BE0">
        <w:rPr>
          <w:rFonts w:eastAsiaTheme="minorEastAsia"/>
        </w:rPr>
        <w:t>.</w:t>
      </w:r>
    </w:p>
    <w:p w14:paraId="795F4456" w14:textId="77777777" w:rsidR="00EA3B6E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>Ensure all source code is in a repo so that it can be shared amongst team members.  It can be in the same or a different repo.</w:t>
      </w:r>
    </w:p>
    <w:p w14:paraId="24BCAA41" w14:textId="288881EE" w:rsidR="00EA3B6E" w:rsidRPr="003B1560" w:rsidRDefault="00EA3B6E" w:rsidP="003B1560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 xml:space="preserve">Integrate this service into the core web app. </w:t>
      </w:r>
    </w:p>
    <w:p w14:paraId="74DC4525" w14:textId="19D77D1A" w:rsidR="00EA3B6E" w:rsidRPr="003B1560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>Ensure this service is covered by a CI build.</w:t>
      </w:r>
    </w:p>
    <w:p w14:paraId="03CF914B" w14:textId="5C7FCA77" w:rsidR="003B1560" w:rsidRPr="00E72A57" w:rsidRDefault="003B1560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rPr>
          <w:rFonts w:eastAsiaTheme="minorEastAsia"/>
        </w:rPr>
        <w:t>While mentioned in the general guidance, read all of the challenges</w:t>
      </w:r>
      <w:r w:rsidR="00BB2526">
        <w:rPr>
          <w:rFonts w:eastAsiaTheme="minorEastAsia"/>
        </w:rPr>
        <w:t xml:space="preserve"> to make sure decisions made during this challenge </w:t>
      </w:r>
      <w:r w:rsidR="00652956">
        <w:rPr>
          <w:rFonts w:eastAsiaTheme="minorEastAsia"/>
        </w:rPr>
        <w:t>are inline with the requirements of future challenges.</w:t>
      </w:r>
    </w:p>
    <w:p w14:paraId="12B7F40B" w14:textId="77777777" w:rsidR="00B72F51" w:rsidRPr="00B72F51" w:rsidRDefault="00B72F51" w:rsidP="00EA2145">
      <w:pPr>
        <w:spacing w:after="0"/>
        <w:ind w:left="720"/>
        <w:rPr>
          <w:rFonts w:eastAsiaTheme="minorEastAsia"/>
          <w:b/>
          <w:sz w:val="24"/>
          <w:szCs w:val="24"/>
          <w:u w:val="single"/>
        </w:rPr>
      </w:pPr>
      <w:r w:rsidRPr="00B72F51">
        <w:rPr>
          <w:b/>
          <w:sz w:val="24"/>
          <w:szCs w:val="24"/>
          <w:u w:val="single"/>
        </w:rPr>
        <w:t xml:space="preserve">Proctor Info: </w:t>
      </w:r>
    </w:p>
    <w:p w14:paraId="361A0FE8" w14:textId="18C12602" w:rsidR="00B72F51" w:rsidRPr="00B72F51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B72F51">
        <w:rPr>
          <w:rFonts w:eastAsiaTheme="minorEastAsia"/>
        </w:rPr>
        <w:t>Suggested Components / Hints:</w:t>
      </w:r>
      <w:r w:rsidR="002D23C4">
        <w:rPr>
          <w:rFonts w:eastAsiaTheme="minorEastAsia"/>
        </w:rPr>
        <w:t xml:space="preserve">  Cosmos DB for the json content storage</w:t>
      </w:r>
      <w:r w:rsidR="00307589">
        <w:rPr>
          <w:rFonts w:eastAsiaTheme="minorEastAsia"/>
        </w:rPr>
        <w:t xml:space="preserve">.  Can be uploaded once the collection is created.  </w:t>
      </w:r>
      <w:r w:rsidR="002D23C4">
        <w:rPr>
          <w:rFonts w:eastAsiaTheme="minorEastAsia"/>
        </w:rPr>
        <w:t xml:space="preserve"> </w:t>
      </w:r>
    </w:p>
    <w:p w14:paraId="20E0FCD1" w14:textId="15A4FF14" w:rsidR="00B72F51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B72F51">
        <w:rPr>
          <w:rFonts w:eastAsiaTheme="minorEastAsia"/>
        </w:rPr>
        <w:t>References:</w:t>
      </w:r>
    </w:p>
    <w:p w14:paraId="0778A211" w14:textId="4EBE2D86" w:rsidR="00E37E1F" w:rsidRDefault="00E37E1F" w:rsidP="00E37E1F">
      <w:pPr>
        <w:pStyle w:val="ListParagraph"/>
        <w:numPr>
          <w:ilvl w:val="1"/>
          <w:numId w:val="5"/>
        </w:numPr>
        <w:rPr>
          <w:rFonts w:eastAsiaTheme="minorEastAsia"/>
        </w:rPr>
      </w:pPr>
      <w:r>
        <w:rPr>
          <w:rFonts w:eastAsiaTheme="minorEastAsia"/>
        </w:rPr>
        <w:t xml:space="preserve">Create an Azure Search Instance: </w:t>
      </w:r>
      <w:hyperlink r:id="rId19" w:history="1">
        <w:r w:rsidRPr="00516B9C">
          <w:rPr>
            <w:rStyle w:val="Hyperlink"/>
            <w:rFonts w:eastAsiaTheme="minorEastAsia"/>
          </w:rPr>
          <w:t>https://docs.microsoft.com/en-us/azure/search/search-create-service-portal</w:t>
        </w:r>
      </w:hyperlink>
    </w:p>
    <w:p w14:paraId="1A39496B" w14:textId="3C19A0AD" w:rsidR="00E37E1F" w:rsidRDefault="005F4D2E" w:rsidP="005F4D2E">
      <w:pPr>
        <w:pStyle w:val="ListParagraph"/>
        <w:numPr>
          <w:ilvl w:val="1"/>
          <w:numId w:val="5"/>
        </w:numPr>
        <w:rPr>
          <w:rFonts w:eastAsiaTheme="minorEastAsia"/>
        </w:rPr>
      </w:pPr>
      <w:r>
        <w:rPr>
          <w:rFonts w:eastAsiaTheme="minorEastAsia"/>
        </w:rPr>
        <w:t xml:space="preserve">Crawl a SQL DB with Azure Search: </w:t>
      </w:r>
      <w:hyperlink r:id="rId20" w:history="1">
        <w:r w:rsidRPr="00516B9C">
          <w:rPr>
            <w:rStyle w:val="Hyperlink"/>
            <w:rFonts w:eastAsiaTheme="minorEastAsia"/>
          </w:rPr>
          <w:t>https://docs.microsoft.com/en-us/azure/search/search-indexer-tutorial</w:t>
        </w:r>
      </w:hyperlink>
    </w:p>
    <w:p w14:paraId="0B0C5683" w14:textId="6CE17D1A" w:rsidR="005F4D2E" w:rsidRDefault="00D621A9" w:rsidP="00D621A9">
      <w:pPr>
        <w:pStyle w:val="ListParagraph"/>
        <w:numPr>
          <w:ilvl w:val="1"/>
          <w:numId w:val="5"/>
        </w:numPr>
        <w:rPr>
          <w:rFonts w:eastAsiaTheme="minorEastAsia"/>
        </w:rPr>
      </w:pPr>
      <w:r>
        <w:rPr>
          <w:rFonts w:eastAsiaTheme="minorEastAsia"/>
        </w:rPr>
        <w:t xml:space="preserve">Index </w:t>
      </w:r>
      <w:proofErr w:type="spellStart"/>
      <w:r>
        <w:rPr>
          <w:rFonts w:eastAsiaTheme="minorEastAsia"/>
        </w:rPr>
        <w:t>CosmosDB</w:t>
      </w:r>
      <w:proofErr w:type="spellEnd"/>
      <w:r>
        <w:rPr>
          <w:rFonts w:eastAsiaTheme="minorEastAsia"/>
        </w:rPr>
        <w:t xml:space="preserve"> with Azure Search:</w:t>
      </w:r>
      <w:r w:rsidRPr="00D621A9">
        <w:t xml:space="preserve"> </w:t>
      </w:r>
      <w:hyperlink r:id="rId21" w:history="1">
        <w:r w:rsidRPr="00516B9C">
          <w:rPr>
            <w:rStyle w:val="Hyperlink"/>
            <w:rFonts w:eastAsiaTheme="minorEastAsia"/>
          </w:rPr>
          <w:t>https://docs.microsoft.com/en-us/azure/search/search-howto-index-cosmosdb</w:t>
        </w:r>
      </w:hyperlink>
    </w:p>
    <w:p w14:paraId="7E860AB1" w14:textId="77777777" w:rsidR="00A142B3" w:rsidRDefault="008553E1" w:rsidP="00A142B3">
      <w:pPr>
        <w:pStyle w:val="ListParagraph"/>
        <w:numPr>
          <w:ilvl w:val="1"/>
          <w:numId w:val="5"/>
        </w:numPr>
        <w:rPr>
          <w:rFonts w:eastAsiaTheme="minorEastAsia"/>
        </w:rPr>
      </w:pPr>
      <w:hyperlink r:id="rId22" w:history="1">
        <w:r w:rsidR="00052512" w:rsidRPr="00E33C64">
          <w:rPr>
            <w:rStyle w:val="Hyperlink"/>
            <w:rFonts w:eastAsiaTheme="minorEastAsia"/>
          </w:rPr>
          <w:t>https://docs.microsoft.com/en-us/azure/cosmos-db/geospatial</w:t>
        </w:r>
      </w:hyperlink>
    </w:p>
    <w:p w14:paraId="0F5A3535" w14:textId="7A5A920D" w:rsidR="00B72F51" w:rsidRDefault="00A142B3" w:rsidP="00A142B3">
      <w:pPr>
        <w:pStyle w:val="ListParagraph"/>
        <w:numPr>
          <w:ilvl w:val="1"/>
          <w:numId w:val="5"/>
        </w:numPr>
        <w:rPr>
          <w:rFonts w:eastAsiaTheme="minorEastAsia"/>
        </w:rPr>
      </w:pPr>
      <w:r w:rsidRPr="00A142B3">
        <w:rPr>
          <w:rFonts w:eastAsiaTheme="minorEastAsia"/>
        </w:rPr>
        <w:lastRenderedPageBreak/>
        <w:t>ASP.NET Core Web API help pages with Swagger / Open API</w:t>
      </w:r>
      <w:r>
        <w:rPr>
          <w:rFonts w:eastAsiaTheme="minorEastAsia"/>
        </w:rPr>
        <w:t xml:space="preserve">: </w:t>
      </w:r>
      <w:hyperlink r:id="rId23" w:history="1">
        <w:r w:rsidR="0070290A" w:rsidRPr="00E33C64">
          <w:rPr>
            <w:rStyle w:val="Hyperlink"/>
            <w:rFonts w:eastAsiaTheme="minorEastAsia"/>
          </w:rPr>
          <w:t>https://docs.microsoft.com/en-us/aspnet/core/tutorials/web-api-help-pages-using-swagger?view=aspnetcore-2.1</w:t>
        </w:r>
      </w:hyperlink>
    </w:p>
    <w:p w14:paraId="0EBD48E9" w14:textId="77777777" w:rsidR="0070290A" w:rsidRPr="00A142B3" w:rsidRDefault="0070290A" w:rsidP="0070290A">
      <w:pPr>
        <w:pStyle w:val="ListParagraph"/>
        <w:ind w:left="1440"/>
        <w:rPr>
          <w:rFonts w:eastAsiaTheme="minorEastAsia"/>
        </w:rPr>
      </w:pPr>
    </w:p>
    <w:p w14:paraId="426F3182" w14:textId="77777777" w:rsidR="00B72F51" w:rsidRDefault="00B72F51" w:rsidP="00E72A57">
      <w:pPr>
        <w:pStyle w:val="ListParagraph"/>
        <w:ind w:left="1080"/>
        <w:rPr>
          <w:rFonts w:eastAsiaTheme="minorEastAsia"/>
        </w:rPr>
      </w:pPr>
    </w:p>
    <w:p w14:paraId="41558BDC" w14:textId="0DDC78E5" w:rsidR="00EA3B6E" w:rsidRPr="002B2D06" w:rsidRDefault="001D2E61" w:rsidP="00785173">
      <w:pPr>
        <w:pStyle w:val="ListParagraph"/>
        <w:numPr>
          <w:ilvl w:val="0"/>
          <w:numId w:val="2"/>
        </w:numPr>
        <w:ind w:left="360"/>
        <w:rPr>
          <w:rFonts w:eastAsiaTheme="minorEastAsia"/>
          <w:i/>
          <w:sz w:val="26"/>
          <w:szCs w:val="26"/>
        </w:rPr>
      </w:pPr>
      <w:r>
        <w:rPr>
          <w:i/>
          <w:sz w:val="26"/>
          <w:szCs w:val="26"/>
        </w:rPr>
        <w:t xml:space="preserve">Challenge </w:t>
      </w:r>
      <w:proofErr w:type="gramStart"/>
      <w:r>
        <w:rPr>
          <w:i/>
          <w:sz w:val="26"/>
          <w:szCs w:val="26"/>
        </w:rPr>
        <w:t xml:space="preserve">3 </w:t>
      </w:r>
      <w:r w:rsidR="00EA3B6E" w:rsidRPr="00E72A57">
        <w:rPr>
          <w:i/>
          <w:sz w:val="26"/>
          <w:szCs w:val="26"/>
        </w:rPr>
        <w:t>:</w:t>
      </w:r>
      <w:proofErr w:type="gramEnd"/>
      <w:r w:rsidR="00EA3B6E" w:rsidRPr="00E72A57">
        <w:rPr>
          <w:i/>
          <w:sz w:val="26"/>
          <w:szCs w:val="26"/>
        </w:rPr>
        <w:t xml:space="preserve"> </w:t>
      </w:r>
      <w:r>
        <w:rPr>
          <w:i/>
          <w:sz w:val="26"/>
          <w:szCs w:val="26"/>
        </w:rPr>
        <w:t>I</w:t>
      </w:r>
      <w:r w:rsidR="00EA3B6E" w:rsidRPr="00E72A57">
        <w:rPr>
          <w:i/>
          <w:sz w:val="26"/>
          <w:szCs w:val="26"/>
        </w:rPr>
        <w:t xml:space="preserve">mage </w:t>
      </w:r>
      <w:r>
        <w:rPr>
          <w:i/>
          <w:sz w:val="26"/>
          <w:szCs w:val="26"/>
        </w:rPr>
        <w:t>S</w:t>
      </w:r>
      <w:r w:rsidR="00EA3B6E" w:rsidRPr="00E72A57">
        <w:rPr>
          <w:i/>
          <w:sz w:val="26"/>
          <w:szCs w:val="26"/>
        </w:rPr>
        <w:t>upport</w:t>
      </w:r>
    </w:p>
    <w:p w14:paraId="30D99D49" w14:textId="503B06A4" w:rsidR="002B2D06" w:rsidRDefault="001D2E61" w:rsidP="001D2E61">
      <w:pPr>
        <w:ind w:left="360"/>
      </w:pPr>
      <w:r>
        <w:t xml:space="preserve">Description: </w:t>
      </w:r>
      <w:r w:rsidR="00187BB4">
        <w:t xml:space="preserve">As part of the app functionality, users have the capability to upload images </w:t>
      </w:r>
      <w:r w:rsidR="00744B94">
        <w:t>and associate them with a specific hotel</w:t>
      </w:r>
      <w:r w:rsidR="006573B1">
        <w:t xml:space="preserve">.  </w:t>
      </w:r>
      <w:r w:rsidR="00390E88">
        <w:t xml:space="preserve">A user can see the list of images they </w:t>
      </w:r>
      <w:r w:rsidR="008C3E4D">
        <w:t>uploaded</w:t>
      </w:r>
      <w:r w:rsidR="00BF280D">
        <w:t xml:space="preserve"> as well as delete </w:t>
      </w:r>
      <w:r w:rsidR="008844D2">
        <w:t>an</w:t>
      </w:r>
      <w:r w:rsidR="00BF280D">
        <w:t xml:space="preserve"> image.</w:t>
      </w:r>
    </w:p>
    <w:p w14:paraId="4AAE8312" w14:textId="53B2432A" w:rsidR="006B14BF" w:rsidRPr="00E72A57" w:rsidRDefault="006B14BF" w:rsidP="001D2E61">
      <w:pPr>
        <w:ind w:left="360"/>
      </w:pPr>
      <w:r>
        <w:t>Challenge considerations:</w:t>
      </w:r>
    </w:p>
    <w:p w14:paraId="09E354A9" w14:textId="3FFBB80C" w:rsidR="00EA3B6E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 xml:space="preserve">Prerequisites:  </w:t>
      </w:r>
      <w:r w:rsidR="00E04A27">
        <w:t xml:space="preserve">Challenge 1 - </w:t>
      </w:r>
      <w:r>
        <w:t>Baseline app</w:t>
      </w:r>
      <w:r w:rsidR="00E04A27">
        <w:t xml:space="preserve"> &amp; Challenge 2 </w:t>
      </w:r>
      <w:r w:rsidR="00C969B7">
        <w:t>–</w:t>
      </w:r>
      <w:r w:rsidR="00E04A27">
        <w:t xml:space="preserve"> </w:t>
      </w:r>
      <w:r w:rsidR="00C969B7">
        <w:t>Search Service API</w:t>
      </w:r>
    </w:p>
    <w:p w14:paraId="713393C9" w14:textId="0AA021C5" w:rsidR="00EA3B6E" w:rsidRDefault="00837849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rPr>
          <w:rFonts w:eastAsiaTheme="minorEastAsia"/>
        </w:rPr>
        <w:t>It is ok to modify code from previous challenges to include additional functionality to support this challenge.</w:t>
      </w:r>
    </w:p>
    <w:p w14:paraId="3C3C4B3F" w14:textId="179BF345" w:rsidR="006B3202" w:rsidRDefault="00424066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rPr>
          <w:rFonts w:eastAsiaTheme="minorEastAsia"/>
        </w:rPr>
        <w:t xml:space="preserve">Consider </w:t>
      </w:r>
      <w:r w:rsidR="00A4439E">
        <w:rPr>
          <w:rFonts w:eastAsiaTheme="minorEastAsia"/>
        </w:rPr>
        <w:t xml:space="preserve">the data required to support this challenge and </w:t>
      </w:r>
      <w:r w:rsidR="00F625AB">
        <w:rPr>
          <w:rFonts w:eastAsiaTheme="minorEastAsia"/>
        </w:rPr>
        <w:t>all</w:t>
      </w:r>
      <w:r>
        <w:rPr>
          <w:rFonts w:eastAsiaTheme="minorEastAsia"/>
        </w:rPr>
        <w:t xml:space="preserve"> possible storage options available</w:t>
      </w:r>
      <w:r w:rsidR="00F625AB">
        <w:rPr>
          <w:rFonts w:eastAsiaTheme="minorEastAsia"/>
        </w:rPr>
        <w:t xml:space="preserve"> in Azure</w:t>
      </w:r>
      <w:r w:rsidR="00A4439E">
        <w:rPr>
          <w:rFonts w:eastAsiaTheme="minorEastAsia"/>
        </w:rPr>
        <w:t xml:space="preserve"> for storing it.</w:t>
      </w:r>
    </w:p>
    <w:p w14:paraId="42F01CBB" w14:textId="53915CC0" w:rsidR="00837849" w:rsidRPr="00B72F51" w:rsidRDefault="00106BAA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rPr>
          <w:rFonts w:eastAsiaTheme="minorEastAsia"/>
        </w:rPr>
        <w:t>Often</w:t>
      </w:r>
      <w:r w:rsidR="003531BD">
        <w:rPr>
          <w:rFonts w:eastAsiaTheme="minorEastAsia"/>
        </w:rPr>
        <w:t xml:space="preserve">, photos taken from cell phones include more than just the image.  There is metadata </w:t>
      </w:r>
      <w:r w:rsidR="00C35738">
        <w:rPr>
          <w:rFonts w:eastAsiaTheme="minorEastAsia"/>
        </w:rPr>
        <w:t xml:space="preserve">related to the camera and location of the picture.  You may want to </w:t>
      </w:r>
      <w:r w:rsidR="00ED7C9B">
        <w:rPr>
          <w:rFonts w:eastAsiaTheme="minorEastAsia"/>
        </w:rPr>
        <w:t>consider storing this metadata to support additional challenges.</w:t>
      </w:r>
    </w:p>
    <w:p w14:paraId="6A2A8404" w14:textId="77777777" w:rsidR="00B72F51" w:rsidRPr="00B72F51" w:rsidRDefault="00B72F51" w:rsidP="00EA2145">
      <w:pPr>
        <w:spacing w:after="0"/>
        <w:ind w:left="720"/>
        <w:rPr>
          <w:rFonts w:eastAsiaTheme="minorEastAsia"/>
          <w:b/>
          <w:sz w:val="24"/>
          <w:szCs w:val="24"/>
          <w:u w:val="single"/>
        </w:rPr>
      </w:pPr>
      <w:r w:rsidRPr="00B72F51">
        <w:rPr>
          <w:b/>
          <w:sz w:val="24"/>
          <w:szCs w:val="24"/>
          <w:u w:val="single"/>
        </w:rPr>
        <w:t xml:space="preserve">Proctor Info: </w:t>
      </w:r>
    </w:p>
    <w:p w14:paraId="7C177B12" w14:textId="7D321D96" w:rsidR="00B72F51" w:rsidRPr="00B72F51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B72F51">
        <w:rPr>
          <w:rFonts w:eastAsiaTheme="minorEastAsia"/>
        </w:rPr>
        <w:t>Suggested Components / Hints:</w:t>
      </w:r>
      <w:r w:rsidR="00C969B7">
        <w:rPr>
          <w:rFonts w:eastAsiaTheme="minorEastAsia"/>
        </w:rPr>
        <w:t xml:space="preserve"> Azure Storage </w:t>
      </w:r>
      <w:r w:rsidR="004A5662">
        <w:rPr>
          <w:rFonts w:eastAsiaTheme="minorEastAsia"/>
        </w:rPr>
        <w:t xml:space="preserve">Account </w:t>
      </w:r>
      <w:r w:rsidR="00FB2E66">
        <w:rPr>
          <w:rFonts w:eastAsiaTheme="minorEastAsia"/>
        </w:rPr>
        <w:t xml:space="preserve">blob storage for images.  Data store for the </w:t>
      </w:r>
      <w:r w:rsidR="00212CB1">
        <w:rPr>
          <w:rFonts w:eastAsiaTheme="minorEastAsia"/>
        </w:rPr>
        <w:t>associating the user</w:t>
      </w:r>
      <w:r w:rsidR="00187BB4">
        <w:rPr>
          <w:rFonts w:eastAsiaTheme="minorEastAsia"/>
        </w:rPr>
        <w:t xml:space="preserve"> and hotel</w:t>
      </w:r>
      <w:r w:rsidR="00212CB1">
        <w:rPr>
          <w:rFonts w:eastAsiaTheme="minorEastAsia"/>
        </w:rPr>
        <w:t xml:space="preserve"> with the image</w:t>
      </w:r>
      <w:r w:rsidR="005503AD">
        <w:rPr>
          <w:rFonts w:eastAsiaTheme="minorEastAsia"/>
        </w:rPr>
        <w:t xml:space="preserve">s as well as image metadata.  Possible options </w:t>
      </w:r>
      <w:r w:rsidR="00514D63">
        <w:rPr>
          <w:rFonts w:eastAsiaTheme="minorEastAsia"/>
        </w:rPr>
        <w:t>include</w:t>
      </w:r>
      <w:r w:rsidR="005503AD">
        <w:rPr>
          <w:rFonts w:eastAsiaTheme="minorEastAsia"/>
        </w:rPr>
        <w:t xml:space="preserve"> Azure Table Store, Cosmos Db</w:t>
      </w:r>
      <w:r w:rsidR="00514D63">
        <w:rPr>
          <w:rFonts w:eastAsiaTheme="minorEastAsia"/>
        </w:rPr>
        <w:t xml:space="preserve">, Azure </w:t>
      </w:r>
      <w:r w:rsidR="005503AD">
        <w:rPr>
          <w:rFonts w:eastAsiaTheme="minorEastAsia"/>
        </w:rPr>
        <w:t>SQL</w:t>
      </w:r>
      <w:r w:rsidR="00514D63">
        <w:rPr>
          <w:rFonts w:eastAsiaTheme="minorEastAsia"/>
        </w:rPr>
        <w:t xml:space="preserve">, Azure MySQL, Azure </w:t>
      </w:r>
      <w:proofErr w:type="spellStart"/>
      <w:r w:rsidR="00514D63">
        <w:rPr>
          <w:rFonts w:eastAsiaTheme="minorEastAsia"/>
        </w:rPr>
        <w:t>PostGres</w:t>
      </w:r>
      <w:proofErr w:type="spellEnd"/>
      <w:r w:rsidR="00514D63">
        <w:rPr>
          <w:rFonts w:eastAsiaTheme="minorEastAsia"/>
        </w:rPr>
        <w:t>.</w:t>
      </w:r>
    </w:p>
    <w:p w14:paraId="2BD957C7" w14:textId="77777777" w:rsidR="00B72F51" w:rsidRPr="00B72F51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B72F51">
        <w:rPr>
          <w:rFonts w:eastAsiaTheme="minorEastAsia"/>
        </w:rPr>
        <w:t>References:</w:t>
      </w:r>
    </w:p>
    <w:p w14:paraId="06E1E9AA" w14:textId="76DE56E8" w:rsidR="00A37E51" w:rsidRDefault="00A37E51" w:rsidP="00A37E51">
      <w:pPr>
        <w:pStyle w:val="ListParagraph"/>
        <w:numPr>
          <w:ilvl w:val="1"/>
          <w:numId w:val="5"/>
        </w:numPr>
        <w:rPr>
          <w:rFonts w:eastAsiaTheme="minorEastAsia"/>
        </w:rPr>
      </w:pPr>
      <w:r>
        <w:rPr>
          <w:rFonts w:eastAsiaTheme="minorEastAsia"/>
        </w:rPr>
        <w:t xml:space="preserve">Azure Storage: </w:t>
      </w:r>
      <w:hyperlink r:id="rId24" w:history="1">
        <w:r w:rsidRPr="00516B9C">
          <w:rPr>
            <w:rStyle w:val="Hyperlink"/>
            <w:rFonts w:eastAsiaTheme="minorEastAsia"/>
          </w:rPr>
          <w:t>https://docs.microsoft.com/en-us/azure/storage/blobs/storage-blobs-introduction</w:t>
        </w:r>
      </w:hyperlink>
    </w:p>
    <w:p w14:paraId="0D268A74" w14:textId="4709CA33" w:rsidR="00A37E51" w:rsidRDefault="00526B32" w:rsidP="00526B32">
      <w:pPr>
        <w:pStyle w:val="ListParagraph"/>
        <w:numPr>
          <w:ilvl w:val="1"/>
          <w:numId w:val="5"/>
        </w:numPr>
        <w:rPr>
          <w:rFonts w:eastAsiaTheme="minorEastAsia"/>
        </w:rPr>
      </w:pPr>
      <w:r>
        <w:rPr>
          <w:rFonts w:eastAsiaTheme="minorEastAsia"/>
        </w:rPr>
        <w:t xml:space="preserve">Azure </w:t>
      </w:r>
      <w:proofErr w:type="spellStart"/>
      <w:r>
        <w:rPr>
          <w:rFonts w:eastAsiaTheme="minorEastAsia"/>
        </w:rPr>
        <w:t>CosmosDB</w:t>
      </w:r>
      <w:proofErr w:type="spellEnd"/>
      <w:r>
        <w:rPr>
          <w:rFonts w:eastAsiaTheme="minorEastAsia"/>
        </w:rPr>
        <w:t xml:space="preserve"> </w:t>
      </w:r>
      <w:hyperlink r:id="rId25" w:history="1">
        <w:r w:rsidRPr="00516B9C">
          <w:rPr>
            <w:rStyle w:val="Hyperlink"/>
            <w:rFonts w:eastAsiaTheme="minorEastAsia"/>
          </w:rPr>
          <w:t>https://docs.microsoft.com/en-us/azure/cosmos-db/</w:t>
        </w:r>
      </w:hyperlink>
    </w:p>
    <w:p w14:paraId="2B87D502" w14:textId="3BF80249" w:rsidR="00925F91" w:rsidRPr="00925F91" w:rsidRDefault="004A4791" w:rsidP="00925F91">
      <w:pPr>
        <w:pStyle w:val="ListParagraph"/>
        <w:numPr>
          <w:ilvl w:val="1"/>
          <w:numId w:val="5"/>
        </w:numPr>
        <w:rPr>
          <w:rFonts w:eastAsiaTheme="minorEastAsia"/>
        </w:rPr>
      </w:pPr>
      <w:r w:rsidRPr="004A4791">
        <w:rPr>
          <w:rFonts w:eastAsiaTheme="minorEastAsia"/>
        </w:rPr>
        <w:t>Upload image data in the cloud with Azure Storage</w:t>
      </w:r>
      <w:r w:rsidR="00925F91">
        <w:rPr>
          <w:rFonts w:eastAsiaTheme="minorEastAsia"/>
        </w:rPr>
        <w:t xml:space="preserve">: </w:t>
      </w:r>
      <w:r w:rsidR="00925F91" w:rsidRPr="00925F91">
        <w:rPr>
          <w:rFonts w:eastAsiaTheme="minorEastAsia"/>
        </w:rPr>
        <w:t>https://docs.microsoft.com/en-us/azure/storage/blobs/storage-upload-process-images?tabs=net</w:t>
      </w:r>
    </w:p>
    <w:p w14:paraId="1C7173B6" w14:textId="77777777" w:rsidR="00B72F51" w:rsidRPr="00B72F51" w:rsidRDefault="00B72F51" w:rsidP="00B72F51">
      <w:pPr>
        <w:ind w:left="720"/>
        <w:rPr>
          <w:rFonts w:eastAsiaTheme="minorEastAsia"/>
        </w:rPr>
      </w:pPr>
    </w:p>
    <w:p w14:paraId="62B96F4B" w14:textId="391EAAB3" w:rsidR="00EA3B6E" w:rsidRPr="00C349F1" w:rsidRDefault="00EA24A0" w:rsidP="00785173">
      <w:pPr>
        <w:pStyle w:val="ListParagraph"/>
        <w:numPr>
          <w:ilvl w:val="0"/>
          <w:numId w:val="2"/>
        </w:numPr>
        <w:ind w:left="360"/>
        <w:rPr>
          <w:rFonts w:eastAsiaTheme="minorEastAsia"/>
          <w:i/>
          <w:sz w:val="26"/>
          <w:szCs w:val="26"/>
        </w:rPr>
      </w:pPr>
      <w:r>
        <w:rPr>
          <w:i/>
          <w:sz w:val="26"/>
          <w:szCs w:val="26"/>
        </w:rPr>
        <w:t xml:space="preserve">Challenge </w:t>
      </w:r>
      <w:proofErr w:type="gramStart"/>
      <w:r>
        <w:rPr>
          <w:i/>
          <w:sz w:val="26"/>
          <w:szCs w:val="26"/>
        </w:rPr>
        <w:t xml:space="preserve">4 </w:t>
      </w:r>
      <w:r w:rsidR="00EA3B6E" w:rsidRPr="00E72A57">
        <w:rPr>
          <w:i/>
          <w:sz w:val="26"/>
          <w:szCs w:val="26"/>
        </w:rPr>
        <w:t>:</w:t>
      </w:r>
      <w:proofErr w:type="gramEnd"/>
      <w:r w:rsidR="00EA3B6E" w:rsidRPr="00E72A57">
        <w:rPr>
          <w:i/>
          <w:sz w:val="26"/>
          <w:szCs w:val="26"/>
        </w:rPr>
        <w:t xml:space="preserve"> Add </w:t>
      </w:r>
      <w:r>
        <w:rPr>
          <w:i/>
          <w:sz w:val="26"/>
          <w:szCs w:val="26"/>
        </w:rPr>
        <w:t>N</w:t>
      </w:r>
      <w:r w:rsidR="00EA3B6E" w:rsidRPr="00E72A57">
        <w:rPr>
          <w:i/>
          <w:sz w:val="26"/>
          <w:szCs w:val="26"/>
        </w:rPr>
        <w:t>otifications</w:t>
      </w:r>
    </w:p>
    <w:p w14:paraId="44CC5098" w14:textId="4CDDCB59" w:rsidR="00C349F1" w:rsidRDefault="00062E46" w:rsidP="00062E46">
      <w:pPr>
        <w:ind w:left="360"/>
      </w:pPr>
      <w:r>
        <w:t xml:space="preserve">Description: Objects landing in Azure can be used to trigger other </w:t>
      </w:r>
      <w:r w:rsidR="00D21F0D">
        <w:t xml:space="preserve">Azure components that can then process this information asynchronously from the </w:t>
      </w:r>
      <w:r w:rsidR="003E6F51">
        <w:t>application that sent the data.  Create a process</w:t>
      </w:r>
      <w:r w:rsidR="006F6D9B">
        <w:t xml:space="preserve"> in Azure that </w:t>
      </w:r>
      <w:r w:rsidR="00EB6203">
        <w:t>sends</w:t>
      </w:r>
      <w:r w:rsidR="00BE5C0D">
        <w:t xml:space="preserve"> a message to the </w:t>
      </w:r>
      <w:r w:rsidR="00FC75DA">
        <w:t xml:space="preserve">DTA Hackathon </w:t>
      </w:r>
      <w:r w:rsidR="004F77A1">
        <w:t>Team Member’s</w:t>
      </w:r>
      <w:r w:rsidR="0012700E">
        <w:t xml:space="preserve"> cell phone</w:t>
      </w:r>
      <w:r w:rsidR="00F65E5A">
        <w:t xml:space="preserve"> when a new image is uploaded </w:t>
      </w:r>
      <w:r w:rsidR="00BD5217">
        <w:t>in the app.</w:t>
      </w:r>
    </w:p>
    <w:p w14:paraId="45CD01A2" w14:textId="35BDBE36" w:rsidR="00FA10C5" w:rsidRPr="00E72A57" w:rsidRDefault="00FA10C5" w:rsidP="00062E46">
      <w:pPr>
        <w:ind w:left="360"/>
      </w:pPr>
      <w:r>
        <w:t>Challenge considerations:</w:t>
      </w:r>
    </w:p>
    <w:p w14:paraId="7EEF7206" w14:textId="77777777" w:rsidR="00EA3B6E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>Prerequisites: Add image upload to web app</w:t>
      </w:r>
    </w:p>
    <w:p w14:paraId="42F651F5" w14:textId="321D968B" w:rsidR="00EA3B6E" w:rsidRDefault="003B4371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rPr>
          <w:rFonts w:eastAsiaTheme="minorEastAsia"/>
        </w:rPr>
        <w:t xml:space="preserve">When </w:t>
      </w:r>
      <w:r w:rsidR="00FC4250">
        <w:rPr>
          <w:rFonts w:eastAsiaTheme="minorEastAsia"/>
        </w:rPr>
        <w:t xml:space="preserve">sending SMS message to the </w:t>
      </w:r>
      <w:r w:rsidR="004F77A1">
        <w:rPr>
          <w:rFonts w:eastAsiaTheme="minorEastAsia"/>
        </w:rPr>
        <w:t>DTA Hackathon Team Members</w:t>
      </w:r>
      <w:r>
        <w:rPr>
          <w:rFonts w:eastAsiaTheme="minorEastAsia"/>
        </w:rPr>
        <w:t xml:space="preserve">, </w:t>
      </w:r>
      <w:r w:rsidR="002D61D9">
        <w:rPr>
          <w:rFonts w:eastAsiaTheme="minorEastAsia"/>
        </w:rPr>
        <w:t>be sure to include your group name</w:t>
      </w:r>
      <w:r w:rsidR="004F77A1">
        <w:rPr>
          <w:rFonts w:eastAsiaTheme="minorEastAsia"/>
        </w:rPr>
        <w:t xml:space="preserve"> in the message so we know who it is from</w:t>
      </w:r>
      <w:r w:rsidR="00CA4609">
        <w:rPr>
          <w:rFonts w:eastAsiaTheme="minorEastAsia"/>
        </w:rPr>
        <w:t>.</w:t>
      </w:r>
      <w:r w:rsidR="00EA3B6E" w:rsidRPr="694F30AB">
        <w:rPr>
          <w:rFonts w:eastAsiaTheme="minorEastAsia"/>
        </w:rPr>
        <w:t xml:space="preserve"> </w:t>
      </w:r>
    </w:p>
    <w:p w14:paraId="36A7E616" w14:textId="77777777" w:rsidR="00B72F51" w:rsidRPr="00B72F51" w:rsidRDefault="00B72F51" w:rsidP="00EA2145">
      <w:pPr>
        <w:spacing w:after="0"/>
        <w:ind w:left="720"/>
        <w:rPr>
          <w:rFonts w:eastAsiaTheme="minorEastAsia"/>
          <w:b/>
          <w:sz w:val="24"/>
          <w:szCs w:val="24"/>
          <w:u w:val="single"/>
        </w:rPr>
      </w:pPr>
      <w:r w:rsidRPr="00B72F51">
        <w:rPr>
          <w:b/>
          <w:sz w:val="24"/>
          <w:szCs w:val="24"/>
          <w:u w:val="single"/>
        </w:rPr>
        <w:lastRenderedPageBreak/>
        <w:t xml:space="preserve">Proctor Info: </w:t>
      </w:r>
    </w:p>
    <w:p w14:paraId="6232A512" w14:textId="5B6B5D5B" w:rsidR="00B72F51" w:rsidRPr="00B72F51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B72F51">
        <w:rPr>
          <w:rFonts w:eastAsiaTheme="minorEastAsia"/>
        </w:rPr>
        <w:t>Suggested Components / Hints:</w:t>
      </w:r>
      <w:r w:rsidR="00D75D64">
        <w:rPr>
          <w:rFonts w:eastAsiaTheme="minorEastAsia"/>
        </w:rPr>
        <w:t xml:space="preserve"> Logic App</w:t>
      </w:r>
      <w:r w:rsidR="00216E8F">
        <w:rPr>
          <w:rFonts w:eastAsiaTheme="minorEastAsia"/>
        </w:rPr>
        <w:t>s</w:t>
      </w:r>
      <w:r w:rsidR="00DC2A17">
        <w:rPr>
          <w:rFonts w:eastAsiaTheme="minorEastAsia"/>
        </w:rPr>
        <w:t>.  On the proctor side, we will have our own logic app that is triggered when a new message is posted to the same group.</w:t>
      </w:r>
      <w:r w:rsidR="002B700C">
        <w:rPr>
          <w:rFonts w:eastAsiaTheme="minorEastAsia"/>
        </w:rPr>
        <w:t xml:space="preserve">  We can use this to populate a web page showing the list of groups getting to this point in the challenge.</w:t>
      </w:r>
      <w:r w:rsidR="00216E8F">
        <w:rPr>
          <w:rFonts w:eastAsiaTheme="minorEastAsia"/>
        </w:rPr>
        <w:t xml:space="preserve"> </w:t>
      </w:r>
    </w:p>
    <w:p w14:paraId="4BF37D87" w14:textId="77777777" w:rsidR="00B72F51" w:rsidRPr="00B72F51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B72F51">
        <w:rPr>
          <w:rFonts w:eastAsiaTheme="minorEastAsia"/>
        </w:rPr>
        <w:t>References:</w:t>
      </w:r>
    </w:p>
    <w:p w14:paraId="03E11069" w14:textId="05C057E5" w:rsidR="005407CC" w:rsidRDefault="00AC0951" w:rsidP="00AC0951">
      <w:pPr>
        <w:pStyle w:val="ListParagraph"/>
        <w:numPr>
          <w:ilvl w:val="1"/>
          <w:numId w:val="5"/>
        </w:numPr>
        <w:rPr>
          <w:rFonts w:eastAsiaTheme="minorEastAsia"/>
        </w:rPr>
      </w:pPr>
      <w:r>
        <w:rPr>
          <w:rFonts w:eastAsiaTheme="minorEastAsia"/>
        </w:rPr>
        <w:t xml:space="preserve">Manage Messages in Twilio with Azure Logic Apps: </w:t>
      </w:r>
      <w:hyperlink r:id="rId26" w:history="1">
        <w:r w:rsidR="00EB6203" w:rsidRPr="00F66D00">
          <w:rPr>
            <w:rStyle w:val="Hyperlink"/>
            <w:rFonts w:eastAsiaTheme="minorEastAsia"/>
          </w:rPr>
          <w:t>https://docs.microsoft.com/en-us/azure/connectors/connectors-create-api-twilio</w:t>
        </w:r>
      </w:hyperlink>
      <w:r w:rsidR="00EB6203">
        <w:rPr>
          <w:rFonts w:eastAsiaTheme="minorEastAsia"/>
        </w:rPr>
        <w:t xml:space="preserve"> </w:t>
      </w:r>
    </w:p>
    <w:p w14:paraId="3009D5A9" w14:textId="0456755D" w:rsidR="005407CC" w:rsidRPr="00D8486F" w:rsidRDefault="74477129" w:rsidP="005407CC">
      <w:pPr>
        <w:pStyle w:val="ListParagraph"/>
        <w:numPr>
          <w:ilvl w:val="1"/>
          <w:numId w:val="5"/>
        </w:numPr>
        <w:rPr>
          <w:rFonts w:eastAsiaTheme="minorEastAsia"/>
        </w:rPr>
      </w:pPr>
      <w:r w:rsidRPr="74477129">
        <w:rPr>
          <w:rFonts w:eastAsiaTheme="minorEastAsia"/>
        </w:rPr>
        <w:t xml:space="preserve">Twilio Connector for Logic Apps: </w:t>
      </w:r>
      <w:hyperlink r:id="rId27">
        <w:r w:rsidRPr="74477129">
          <w:rPr>
            <w:rStyle w:val="Hyperlink"/>
            <w:rFonts w:eastAsiaTheme="minorEastAsia"/>
          </w:rPr>
          <w:t>https://docs.microsoft.com/en-us/azure/connectors/connectors-create-api-twilio</w:t>
        </w:r>
      </w:hyperlink>
    </w:p>
    <w:p w14:paraId="34746F2A" w14:textId="06DC868C" w:rsidR="74477129" w:rsidRDefault="2DBB0E55" w:rsidP="2DBB0E55">
      <w:pPr>
        <w:pStyle w:val="ListParagraph"/>
        <w:numPr>
          <w:ilvl w:val="1"/>
          <w:numId w:val="5"/>
        </w:numPr>
      </w:pPr>
      <w:r w:rsidRPr="2DBB0E55">
        <w:rPr>
          <w:rFonts w:eastAsiaTheme="minorEastAsia"/>
        </w:rPr>
        <w:t xml:space="preserve">Sending messages to Yammer for Logic Apps: </w:t>
      </w:r>
      <w:hyperlink r:id="rId28">
        <w:r w:rsidRPr="2DBB0E55">
          <w:rPr>
            <w:rStyle w:val="Hyperlink"/>
            <w:rFonts w:eastAsiaTheme="minorEastAsia"/>
          </w:rPr>
          <w:t>https://docs.microsoft.com/en-us/azure/connectors/connectors-create-api-yammer</w:t>
        </w:r>
      </w:hyperlink>
    </w:p>
    <w:p w14:paraId="7D3687EF" w14:textId="77777777" w:rsidR="005407CC" w:rsidRPr="00B72F51" w:rsidRDefault="005407CC" w:rsidP="005407CC">
      <w:pPr>
        <w:pStyle w:val="ListParagraph"/>
        <w:rPr>
          <w:rFonts w:eastAsiaTheme="minorEastAsia"/>
        </w:rPr>
      </w:pPr>
    </w:p>
    <w:p w14:paraId="5EE94924" w14:textId="77777777" w:rsidR="00B72F51" w:rsidRDefault="00B72F51" w:rsidP="00B72F51">
      <w:pPr>
        <w:pStyle w:val="ListParagraph"/>
        <w:ind w:left="1080"/>
        <w:rPr>
          <w:rFonts w:eastAsiaTheme="minorEastAsia"/>
        </w:rPr>
      </w:pPr>
    </w:p>
    <w:p w14:paraId="7EB2EE8E" w14:textId="53FFB478" w:rsidR="00EA3B6E" w:rsidRPr="00144EA3" w:rsidRDefault="00ED55BB" w:rsidP="00785173">
      <w:pPr>
        <w:pStyle w:val="ListParagraph"/>
        <w:numPr>
          <w:ilvl w:val="0"/>
          <w:numId w:val="2"/>
        </w:numPr>
        <w:ind w:left="360"/>
        <w:rPr>
          <w:rFonts w:eastAsiaTheme="minorEastAsia"/>
          <w:i/>
          <w:sz w:val="26"/>
          <w:szCs w:val="26"/>
        </w:rPr>
      </w:pPr>
      <w:r>
        <w:rPr>
          <w:i/>
          <w:sz w:val="26"/>
          <w:szCs w:val="26"/>
        </w:rPr>
        <w:t xml:space="preserve">Challenge </w:t>
      </w:r>
      <w:proofErr w:type="gramStart"/>
      <w:r w:rsidR="008F041B">
        <w:rPr>
          <w:i/>
          <w:sz w:val="26"/>
          <w:szCs w:val="26"/>
        </w:rPr>
        <w:t>5</w:t>
      </w:r>
      <w:r>
        <w:rPr>
          <w:i/>
          <w:sz w:val="26"/>
          <w:szCs w:val="26"/>
        </w:rPr>
        <w:t xml:space="preserve"> </w:t>
      </w:r>
      <w:r w:rsidR="00EA3B6E" w:rsidRPr="00E72A57">
        <w:rPr>
          <w:i/>
          <w:sz w:val="26"/>
          <w:szCs w:val="26"/>
        </w:rPr>
        <w:t>:</w:t>
      </w:r>
      <w:proofErr w:type="gramEnd"/>
      <w:r w:rsidR="00EA3B6E" w:rsidRPr="00E72A57">
        <w:rPr>
          <w:i/>
          <w:sz w:val="26"/>
          <w:szCs w:val="26"/>
        </w:rPr>
        <w:t xml:space="preserve"> </w:t>
      </w:r>
      <w:r>
        <w:rPr>
          <w:i/>
          <w:sz w:val="26"/>
          <w:szCs w:val="26"/>
        </w:rPr>
        <w:t>Secure Application Configuration Secrets</w:t>
      </w:r>
    </w:p>
    <w:p w14:paraId="196998E7" w14:textId="5074B2DB" w:rsidR="00144EA3" w:rsidRDefault="00144EA3" w:rsidP="00144EA3">
      <w:pPr>
        <w:ind w:left="360"/>
      </w:pPr>
      <w:r>
        <w:t xml:space="preserve">Description: </w:t>
      </w:r>
      <w:r w:rsidR="005523D3">
        <w:t xml:space="preserve">Throughout the first 4 challenges, you </w:t>
      </w:r>
      <w:r w:rsidR="00FE3AD4">
        <w:t xml:space="preserve">needed to use secrets or connection strings to write or read information from the </w:t>
      </w:r>
      <w:r w:rsidR="00510706">
        <w:t xml:space="preserve">various Azure components.  Since this is a hackathon, you likely stored them in </w:t>
      </w:r>
      <w:r w:rsidR="00A7114A">
        <w:t>configuration files or even hard coded them</w:t>
      </w:r>
      <w:r w:rsidR="005E2A36">
        <w:t xml:space="preserve"> to complete the challenge</w:t>
      </w:r>
      <w:r w:rsidR="00F0439F">
        <w:t xml:space="preserve"> quickly</w:t>
      </w:r>
      <w:r w:rsidR="00A7114A">
        <w:t xml:space="preserve">.  Well, in this challenge, it is time to do the right thing and store them </w:t>
      </w:r>
      <w:r w:rsidR="00B37673">
        <w:t>securely outside of your code.</w:t>
      </w:r>
    </w:p>
    <w:p w14:paraId="1DAA126C" w14:textId="3B50DFA8" w:rsidR="00B37673" w:rsidRPr="00E72A57" w:rsidRDefault="00B37673" w:rsidP="00144EA3">
      <w:pPr>
        <w:ind w:left="360"/>
      </w:pPr>
      <w:r>
        <w:t>Challenge considerations:</w:t>
      </w:r>
    </w:p>
    <w:p w14:paraId="3176B386" w14:textId="02638E74" w:rsidR="00EA3B6E" w:rsidRPr="00B37673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 xml:space="preserve">Prerequisites:  </w:t>
      </w:r>
      <w:r w:rsidR="00B37673">
        <w:t>Challenge</w:t>
      </w:r>
      <w:r w:rsidR="00574078">
        <w:t xml:space="preserve">s 1-4 </w:t>
      </w:r>
    </w:p>
    <w:p w14:paraId="457AE18C" w14:textId="523ECF68" w:rsidR="00B37673" w:rsidRDefault="00530929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rPr>
          <w:rFonts w:eastAsiaTheme="minorEastAsia"/>
        </w:rPr>
        <w:t xml:space="preserve">Now that you are moving these secrets out of your code, you also need to handle this new storage location as part of your </w:t>
      </w:r>
      <w:r w:rsidR="00834AE0">
        <w:rPr>
          <w:rFonts w:eastAsiaTheme="minorEastAsia"/>
        </w:rPr>
        <w:t xml:space="preserve">release pipeline in </w:t>
      </w:r>
      <w:r w:rsidR="00C33346">
        <w:rPr>
          <w:rFonts w:eastAsiaTheme="minorEastAsia"/>
        </w:rPr>
        <w:t>VSTS</w:t>
      </w:r>
      <w:r w:rsidR="00834AE0">
        <w:rPr>
          <w:rFonts w:eastAsiaTheme="minorEastAsia"/>
        </w:rPr>
        <w:t>.</w:t>
      </w:r>
    </w:p>
    <w:p w14:paraId="29B79583" w14:textId="77777777" w:rsidR="00B72F51" w:rsidRPr="00D8486F" w:rsidRDefault="00B72F51" w:rsidP="00EA2145">
      <w:pPr>
        <w:spacing w:after="0"/>
        <w:ind w:left="720"/>
        <w:rPr>
          <w:rFonts w:eastAsiaTheme="minorEastAsia"/>
          <w:b/>
          <w:sz w:val="24"/>
          <w:szCs w:val="24"/>
          <w:u w:val="single"/>
        </w:rPr>
      </w:pPr>
      <w:r w:rsidRPr="00D8486F">
        <w:rPr>
          <w:b/>
          <w:sz w:val="24"/>
          <w:szCs w:val="24"/>
          <w:u w:val="single"/>
        </w:rPr>
        <w:t xml:space="preserve">Proctor Info: </w:t>
      </w:r>
    </w:p>
    <w:p w14:paraId="02EF7F49" w14:textId="1FA2AE8D" w:rsidR="00B72F51" w:rsidRPr="00D8486F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D8486F">
        <w:rPr>
          <w:rFonts w:eastAsiaTheme="minorEastAsia"/>
        </w:rPr>
        <w:t>Suggested Components / Hints:</w:t>
      </w:r>
      <w:r w:rsidR="00BC69DE">
        <w:rPr>
          <w:rFonts w:eastAsiaTheme="minorEastAsia"/>
        </w:rPr>
        <w:t xml:space="preserve"> Leverage </w:t>
      </w:r>
      <w:r w:rsidR="00D75D64">
        <w:rPr>
          <w:rFonts w:eastAsiaTheme="minorEastAsia"/>
        </w:rPr>
        <w:t>Key Vault</w:t>
      </w:r>
      <w:r w:rsidR="00707864">
        <w:rPr>
          <w:rFonts w:eastAsiaTheme="minorEastAsia"/>
        </w:rPr>
        <w:t xml:space="preserve"> – code should have the </w:t>
      </w:r>
      <w:r w:rsidR="004D5F70">
        <w:rPr>
          <w:rFonts w:eastAsiaTheme="minorEastAsia"/>
        </w:rPr>
        <w:t xml:space="preserve">functionality </w:t>
      </w:r>
      <w:r w:rsidR="00707864">
        <w:rPr>
          <w:rFonts w:eastAsiaTheme="minorEastAsia"/>
        </w:rPr>
        <w:t xml:space="preserve">to call </w:t>
      </w:r>
      <w:r w:rsidR="004D5F70">
        <w:rPr>
          <w:rFonts w:eastAsiaTheme="minorEastAsia"/>
        </w:rPr>
        <w:t xml:space="preserve">KV to get the keys.  </w:t>
      </w:r>
    </w:p>
    <w:p w14:paraId="38F2CBF1" w14:textId="77777777" w:rsidR="00B72F51" w:rsidRPr="00D8486F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D8486F">
        <w:rPr>
          <w:rFonts w:eastAsiaTheme="minorEastAsia"/>
        </w:rPr>
        <w:t>References:</w:t>
      </w:r>
    </w:p>
    <w:p w14:paraId="18643387" w14:textId="0C9D398F" w:rsidR="00901995" w:rsidRPr="00E45FE5" w:rsidRDefault="00901995" w:rsidP="00E45FE5">
      <w:pPr>
        <w:pStyle w:val="ListParagraph"/>
        <w:numPr>
          <w:ilvl w:val="1"/>
          <w:numId w:val="5"/>
        </w:numPr>
        <w:rPr>
          <w:rFonts w:eastAsiaTheme="minorEastAsia"/>
        </w:rPr>
      </w:pPr>
      <w:r>
        <w:rPr>
          <w:rFonts w:eastAsiaTheme="minorEastAsia"/>
        </w:rPr>
        <w:t xml:space="preserve">Configure an Azure Web App to Read a Secret from Key Vault: </w:t>
      </w:r>
      <w:hyperlink r:id="rId29" w:history="1">
        <w:r w:rsidRPr="00516B9C">
          <w:rPr>
            <w:rStyle w:val="Hyperlink"/>
            <w:rFonts w:eastAsiaTheme="minorEastAsia"/>
          </w:rPr>
          <w:t>https://docs.microsoft.com/en-us/azure/key-vault/tutorial-web-application-keyvault</w:t>
        </w:r>
      </w:hyperlink>
    </w:p>
    <w:p w14:paraId="2DB5923A" w14:textId="77777777" w:rsidR="00B72F51" w:rsidRDefault="00B72F51" w:rsidP="00B72F51">
      <w:pPr>
        <w:pStyle w:val="ListParagraph"/>
        <w:ind w:left="1080"/>
        <w:rPr>
          <w:rFonts w:eastAsiaTheme="minorEastAsia"/>
        </w:rPr>
      </w:pPr>
    </w:p>
    <w:p w14:paraId="520A76E6" w14:textId="77777777" w:rsidR="00B72F51" w:rsidRDefault="00B72F51" w:rsidP="00B72F51">
      <w:pPr>
        <w:pStyle w:val="ListParagraph"/>
        <w:ind w:left="1080"/>
        <w:rPr>
          <w:rFonts w:eastAsiaTheme="minorEastAsia"/>
        </w:rPr>
      </w:pPr>
    </w:p>
    <w:p w14:paraId="5E3AC732" w14:textId="7D491794" w:rsidR="00EA3B6E" w:rsidRPr="00A829D2" w:rsidRDefault="00F0439F" w:rsidP="00785173">
      <w:pPr>
        <w:pStyle w:val="ListParagraph"/>
        <w:numPr>
          <w:ilvl w:val="0"/>
          <w:numId w:val="2"/>
        </w:numPr>
        <w:ind w:left="360"/>
        <w:rPr>
          <w:rFonts w:eastAsiaTheme="minorEastAsia"/>
          <w:i/>
          <w:sz w:val="26"/>
          <w:szCs w:val="26"/>
        </w:rPr>
      </w:pPr>
      <w:r>
        <w:rPr>
          <w:i/>
          <w:sz w:val="26"/>
          <w:szCs w:val="26"/>
        </w:rPr>
        <w:t xml:space="preserve">Challenge </w:t>
      </w:r>
      <w:proofErr w:type="gramStart"/>
      <w:r>
        <w:rPr>
          <w:i/>
          <w:sz w:val="26"/>
          <w:szCs w:val="26"/>
        </w:rPr>
        <w:t xml:space="preserve">6 </w:t>
      </w:r>
      <w:r w:rsidR="00EA3B6E" w:rsidRPr="00E72A57">
        <w:rPr>
          <w:i/>
          <w:sz w:val="26"/>
          <w:szCs w:val="26"/>
        </w:rPr>
        <w:t>:</w:t>
      </w:r>
      <w:proofErr w:type="gramEnd"/>
      <w:r w:rsidR="00EA3B6E" w:rsidRPr="00E72A57">
        <w:rPr>
          <w:i/>
          <w:sz w:val="26"/>
          <w:szCs w:val="26"/>
        </w:rPr>
        <w:t xml:space="preserve"> </w:t>
      </w:r>
      <w:r w:rsidR="00A829D2">
        <w:rPr>
          <w:i/>
          <w:sz w:val="26"/>
          <w:szCs w:val="26"/>
        </w:rPr>
        <w:t xml:space="preserve">Create </w:t>
      </w:r>
      <w:r w:rsidR="00EA3B6E" w:rsidRPr="00E72A57">
        <w:rPr>
          <w:i/>
          <w:sz w:val="26"/>
          <w:szCs w:val="26"/>
        </w:rPr>
        <w:t>Thumbnails</w:t>
      </w:r>
      <w:r w:rsidR="00A829D2">
        <w:rPr>
          <w:i/>
          <w:sz w:val="26"/>
          <w:szCs w:val="26"/>
        </w:rPr>
        <w:t xml:space="preserve"> of Uploaded Images</w:t>
      </w:r>
    </w:p>
    <w:p w14:paraId="781A7316" w14:textId="51B4312C" w:rsidR="00A829D2" w:rsidRDefault="00A829D2" w:rsidP="00A829D2">
      <w:pPr>
        <w:ind w:left="360"/>
      </w:pPr>
      <w:r>
        <w:t xml:space="preserve">Description: </w:t>
      </w:r>
      <w:r w:rsidR="005B44B9">
        <w:t>Back in Challenge 3, you included the functionality to upload images through the web app.  The</w:t>
      </w:r>
      <w:r w:rsidR="0038115F">
        <w:t xml:space="preserve">se images can be quite large depending on the camera used.  It would be great to have </w:t>
      </w:r>
      <w:r w:rsidR="007F456B">
        <w:t xml:space="preserve">reduced size </w:t>
      </w:r>
      <w:r w:rsidR="007A0C6C">
        <w:t xml:space="preserve">images to use when </w:t>
      </w:r>
      <w:r w:rsidR="007F456B">
        <w:t xml:space="preserve">just listing the </w:t>
      </w:r>
      <w:r w:rsidR="00806E12">
        <w:t xml:space="preserve">collection of images uploaded.  </w:t>
      </w:r>
      <w:r w:rsidR="006E4A62">
        <w:t xml:space="preserve">Include functionality to </w:t>
      </w:r>
      <w:r w:rsidR="000331C3">
        <w:t>use these reduced sized images when viewing the list of images uploaded by a user</w:t>
      </w:r>
      <w:r w:rsidR="00307D07">
        <w:t xml:space="preserve"> from Challenge 3.</w:t>
      </w:r>
    </w:p>
    <w:p w14:paraId="08CF353C" w14:textId="4EB8C0A8" w:rsidR="00307D07" w:rsidRPr="00E72A57" w:rsidRDefault="00307D07" w:rsidP="00A829D2">
      <w:pPr>
        <w:ind w:left="360"/>
      </w:pPr>
      <w:r>
        <w:t>Challenge considerations:</w:t>
      </w:r>
    </w:p>
    <w:p w14:paraId="0FF8A88D" w14:textId="20C3C500" w:rsidR="00EA3B6E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 w:rsidRPr="694F30AB">
        <w:rPr>
          <w:rFonts w:eastAsiaTheme="minorEastAsia"/>
        </w:rPr>
        <w:t xml:space="preserve">Prerequisites: </w:t>
      </w:r>
      <w:r w:rsidR="00D72FA2">
        <w:rPr>
          <w:rFonts w:eastAsiaTheme="minorEastAsia"/>
        </w:rPr>
        <w:t>Challenge 3 – Image Support</w:t>
      </w:r>
    </w:p>
    <w:p w14:paraId="11694DEB" w14:textId="1C7DA7C2" w:rsidR="00307D07" w:rsidRDefault="00FE7751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rPr>
          <w:rFonts w:eastAsiaTheme="minorEastAsia"/>
        </w:rPr>
        <w:t xml:space="preserve">Depending on how you stored your images, you may want to create </w:t>
      </w:r>
      <w:r w:rsidR="00C52A8A">
        <w:rPr>
          <w:rFonts w:eastAsiaTheme="minorEastAsia"/>
        </w:rPr>
        <w:t>segregated or different locations for these reduced sized images.</w:t>
      </w:r>
    </w:p>
    <w:p w14:paraId="1B997DD8" w14:textId="6E6E1435" w:rsidR="00C52A8A" w:rsidRDefault="00E00A7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rPr>
          <w:rFonts w:eastAsiaTheme="minorEastAsia"/>
        </w:rPr>
        <w:lastRenderedPageBreak/>
        <w:t xml:space="preserve">You can take advantage of previously created components to </w:t>
      </w:r>
      <w:r w:rsidR="00DE204E">
        <w:rPr>
          <w:rFonts w:eastAsiaTheme="minorEastAsia"/>
        </w:rPr>
        <w:t>trigger this event.</w:t>
      </w:r>
    </w:p>
    <w:p w14:paraId="74C5DCE9" w14:textId="77777777" w:rsidR="00B72F51" w:rsidRPr="00D8486F" w:rsidRDefault="00B72F51" w:rsidP="00EA2145">
      <w:pPr>
        <w:spacing w:after="0"/>
        <w:ind w:left="720"/>
        <w:rPr>
          <w:rFonts w:eastAsiaTheme="minorEastAsia"/>
          <w:b/>
          <w:sz w:val="24"/>
          <w:szCs w:val="24"/>
          <w:u w:val="single"/>
        </w:rPr>
      </w:pPr>
      <w:r w:rsidRPr="00D8486F">
        <w:rPr>
          <w:b/>
          <w:sz w:val="24"/>
          <w:szCs w:val="24"/>
          <w:u w:val="single"/>
        </w:rPr>
        <w:t xml:space="preserve">Proctor Info: </w:t>
      </w:r>
    </w:p>
    <w:p w14:paraId="65B8C29D" w14:textId="6447CE82" w:rsidR="00B72F51" w:rsidRPr="00D8486F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D8486F">
        <w:rPr>
          <w:rFonts w:eastAsiaTheme="minorEastAsia"/>
        </w:rPr>
        <w:t>Suggested Components / Hints:</w:t>
      </w:r>
      <w:r w:rsidR="00BC69DE">
        <w:rPr>
          <w:rFonts w:eastAsiaTheme="minorEastAsia"/>
        </w:rPr>
        <w:t xml:space="preserve"> Event Design</w:t>
      </w:r>
      <w:r w:rsidR="00873E0F">
        <w:rPr>
          <w:rFonts w:eastAsiaTheme="minorEastAsia"/>
        </w:rPr>
        <w:t xml:space="preserve"> (e.g. asynchronous </w:t>
      </w:r>
      <w:r w:rsidR="00873E0F" w:rsidRPr="00873E0F">
        <w:rPr>
          <w:rFonts w:eastAsiaTheme="minorEastAsia"/>
        </w:rPr>
        <w:sym w:font="Wingdings" w:char="F0E0"/>
      </w:r>
      <w:r w:rsidR="00873E0F">
        <w:rPr>
          <w:rFonts w:eastAsiaTheme="minorEastAsia"/>
        </w:rPr>
        <w:t xml:space="preserve"> Event Grid)</w:t>
      </w:r>
      <w:r w:rsidR="00A931BC">
        <w:rPr>
          <w:rFonts w:eastAsiaTheme="minorEastAsia"/>
        </w:rPr>
        <w:t>, Cognitive Services and Image Tagging</w:t>
      </w:r>
      <w:r w:rsidR="00DE204E">
        <w:rPr>
          <w:rFonts w:eastAsiaTheme="minorEastAsia"/>
        </w:rPr>
        <w:t xml:space="preserve">.  </w:t>
      </w:r>
      <w:r w:rsidR="00B81882">
        <w:rPr>
          <w:rFonts w:eastAsiaTheme="minorEastAsia"/>
        </w:rPr>
        <w:t>This could also be an additional step in the Logic App created to send the notification.</w:t>
      </w:r>
    </w:p>
    <w:p w14:paraId="7C0EF77E" w14:textId="770EE3DE" w:rsidR="00B72F51" w:rsidRPr="00D8486F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D8486F">
        <w:rPr>
          <w:rFonts w:eastAsiaTheme="minorEastAsia"/>
        </w:rPr>
        <w:t>References:</w:t>
      </w:r>
    </w:p>
    <w:p w14:paraId="3BAE2EB0" w14:textId="483AA0E0" w:rsidR="00475AF5" w:rsidRPr="00B72F51" w:rsidRDefault="00475AF5" w:rsidP="00475AF5">
      <w:pPr>
        <w:pStyle w:val="ListParagraph"/>
        <w:numPr>
          <w:ilvl w:val="1"/>
          <w:numId w:val="5"/>
        </w:numPr>
        <w:rPr>
          <w:rFonts w:eastAsiaTheme="minorEastAsia"/>
        </w:rPr>
      </w:pPr>
      <w:r w:rsidRPr="00212EF9">
        <w:rPr>
          <w:rFonts w:eastAsiaTheme="minorEastAsia"/>
        </w:rPr>
        <w:t>Automate resizing uploaded images using Event Grid</w:t>
      </w:r>
      <w:r>
        <w:rPr>
          <w:rFonts w:eastAsiaTheme="minorEastAsia"/>
        </w:rPr>
        <w:t xml:space="preserve">: </w:t>
      </w:r>
      <w:hyperlink r:id="rId30" w:history="1">
        <w:r w:rsidR="0012700E" w:rsidRPr="00F66D00">
          <w:rPr>
            <w:rStyle w:val="Hyperlink"/>
            <w:rFonts w:eastAsiaTheme="minorEastAsia"/>
          </w:rPr>
          <w:t>https://docs.microsoft.com/en-us/azure/event-grid/resize-images-on-storage-blob-upload-event?tabs=net</w:t>
        </w:r>
      </w:hyperlink>
      <w:r w:rsidR="0012700E">
        <w:rPr>
          <w:rFonts w:eastAsiaTheme="minorEastAsia"/>
        </w:rPr>
        <w:t xml:space="preserve"> </w:t>
      </w:r>
    </w:p>
    <w:p w14:paraId="5EE96AAC" w14:textId="77777777" w:rsidR="00475AF5" w:rsidRPr="00D8486F" w:rsidRDefault="00475AF5" w:rsidP="00475AF5">
      <w:pPr>
        <w:pStyle w:val="ListParagraph"/>
        <w:rPr>
          <w:rFonts w:eastAsiaTheme="minorEastAsia"/>
        </w:rPr>
      </w:pPr>
    </w:p>
    <w:p w14:paraId="07E1E0AC" w14:textId="77777777" w:rsidR="00B72F51" w:rsidRPr="00B72F51" w:rsidRDefault="00B72F51" w:rsidP="00B72F51">
      <w:pPr>
        <w:ind w:left="720"/>
        <w:rPr>
          <w:rFonts w:eastAsiaTheme="minorEastAsia"/>
        </w:rPr>
      </w:pPr>
    </w:p>
    <w:p w14:paraId="3F4361A0" w14:textId="5FA410E6" w:rsidR="00EA3B6E" w:rsidRDefault="00C61103" w:rsidP="00785173">
      <w:pPr>
        <w:pStyle w:val="ListParagraph"/>
        <w:numPr>
          <w:ilvl w:val="0"/>
          <w:numId w:val="2"/>
        </w:numPr>
        <w:ind w:left="360"/>
        <w:rPr>
          <w:rFonts w:eastAsiaTheme="minorEastAsia"/>
          <w:i/>
          <w:sz w:val="26"/>
          <w:szCs w:val="26"/>
        </w:rPr>
      </w:pPr>
      <w:r>
        <w:rPr>
          <w:rFonts w:eastAsiaTheme="minorEastAsia"/>
          <w:i/>
          <w:sz w:val="26"/>
          <w:szCs w:val="26"/>
        </w:rPr>
        <w:t xml:space="preserve">Challenge </w:t>
      </w:r>
      <w:proofErr w:type="gramStart"/>
      <w:r>
        <w:rPr>
          <w:rFonts w:eastAsiaTheme="minorEastAsia"/>
          <w:i/>
          <w:sz w:val="26"/>
          <w:szCs w:val="26"/>
        </w:rPr>
        <w:t xml:space="preserve">7 </w:t>
      </w:r>
      <w:r w:rsidR="00EA3B6E" w:rsidRPr="00E72A57">
        <w:rPr>
          <w:rFonts w:eastAsiaTheme="minorEastAsia"/>
          <w:i/>
          <w:sz w:val="26"/>
          <w:szCs w:val="26"/>
        </w:rPr>
        <w:t>:</w:t>
      </w:r>
      <w:proofErr w:type="gramEnd"/>
      <w:r w:rsidR="00EA3B6E" w:rsidRPr="00E72A57">
        <w:rPr>
          <w:rFonts w:eastAsiaTheme="minorEastAsia"/>
          <w:i/>
          <w:sz w:val="26"/>
          <w:szCs w:val="26"/>
        </w:rPr>
        <w:t xml:space="preserve"> Add </w:t>
      </w:r>
      <w:r>
        <w:rPr>
          <w:rFonts w:eastAsiaTheme="minorEastAsia"/>
          <w:i/>
          <w:sz w:val="26"/>
          <w:szCs w:val="26"/>
        </w:rPr>
        <w:t xml:space="preserve">Realtime </w:t>
      </w:r>
      <w:r w:rsidR="00F439E7">
        <w:rPr>
          <w:rFonts w:eastAsiaTheme="minorEastAsia"/>
          <w:i/>
          <w:sz w:val="26"/>
          <w:szCs w:val="26"/>
        </w:rPr>
        <w:t>I</w:t>
      </w:r>
      <w:r w:rsidR="00EA3B6E" w:rsidRPr="00E72A57">
        <w:rPr>
          <w:rFonts w:eastAsiaTheme="minorEastAsia"/>
          <w:i/>
          <w:sz w:val="26"/>
          <w:szCs w:val="26"/>
        </w:rPr>
        <w:t xml:space="preserve">mage </w:t>
      </w:r>
      <w:r w:rsidR="00F439E7">
        <w:rPr>
          <w:rFonts w:eastAsiaTheme="minorEastAsia"/>
          <w:i/>
          <w:sz w:val="26"/>
          <w:szCs w:val="26"/>
        </w:rPr>
        <w:t>U</w:t>
      </w:r>
      <w:r w:rsidR="00EA3B6E" w:rsidRPr="00E72A57">
        <w:rPr>
          <w:rFonts w:eastAsiaTheme="minorEastAsia"/>
          <w:i/>
          <w:sz w:val="26"/>
          <w:szCs w:val="26"/>
        </w:rPr>
        <w:t>pdates</w:t>
      </w:r>
    </w:p>
    <w:p w14:paraId="34293939" w14:textId="1856F51C" w:rsidR="00F439E7" w:rsidRDefault="00F439E7" w:rsidP="00F439E7">
      <w:pPr>
        <w:ind w:left="360"/>
      </w:pPr>
      <w:r>
        <w:t>Description:</w:t>
      </w:r>
      <w:r w:rsidR="002216F6">
        <w:t xml:space="preserve"> Over the course of the challenges, you included a number of asynchronous processes to handle images and send messages.</w:t>
      </w:r>
      <w:r w:rsidR="00E56A84">
        <w:t xml:space="preserve">  </w:t>
      </w:r>
      <w:r w:rsidR="00DE11CB">
        <w:t xml:space="preserve">This challenge sends updates </w:t>
      </w:r>
      <w:r w:rsidR="004925EE">
        <w:t xml:space="preserve">back to the </w:t>
      </w:r>
      <w:r w:rsidR="001F3906">
        <w:t xml:space="preserve">web </w:t>
      </w:r>
      <w:proofErr w:type="gramStart"/>
      <w:r w:rsidR="001F3906">
        <w:t>app</w:t>
      </w:r>
      <w:proofErr w:type="gramEnd"/>
      <w:r w:rsidR="001F3906">
        <w:t xml:space="preserve"> so they are visible without refreshing the page.</w:t>
      </w:r>
    </w:p>
    <w:p w14:paraId="5B05FC13" w14:textId="380250FA" w:rsidR="003625F0" w:rsidRPr="00E72A57" w:rsidRDefault="003625F0" w:rsidP="00F439E7">
      <w:pPr>
        <w:ind w:left="360"/>
      </w:pPr>
      <w:r>
        <w:t>Challenge considerations:</w:t>
      </w:r>
    </w:p>
    <w:p w14:paraId="17050AF9" w14:textId="4BE96A8D" w:rsidR="00EA3B6E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rPr>
          <w:rFonts w:eastAsiaTheme="minorEastAsia"/>
        </w:rPr>
        <w:t xml:space="preserve">Prerequisites: </w:t>
      </w:r>
      <w:r w:rsidR="001F3906">
        <w:rPr>
          <w:rFonts w:eastAsiaTheme="minorEastAsia"/>
        </w:rPr>
        <w:t xml:space="preserve">Challenges </w:t>
      </w:r>
      <w:r w:rsidR="00662A3C">
        <w:rPr>
          <w:rFonts w:eastAsiaTheme="minorEastAsia"/>
        </w:rPr>
        <w:t xml:space="preserve">3 - </w:t>
      </w:r>
      <w:r>
        <w:rPr>
          <w:rFonts w:eastAsiaTheme="minorEastAsia"/>
        </w:rPr>
        <w:t xml:space="preserve">View Thumbnails </w:t>
      </w:r>
      <w:r w:rsidR="00662A3C">
        <w:rPr>
          <w:rFonts w:eastAsiaTheme="minorEastAsia"/>
        </w:rPr>
        <w:t xml:space="preserve">&amp; Challenge 6 - </w:t>
      </w:r>
      <w:r>
        <w:rPr>
          <w:rFonts w:eastAsiaTheme="minorEastAsia"/>
        </w:rPr>
        <w:t>Add image support</w:t>
      </w:r>
    </w:p>
    <w:p w14:paraId="54A973FF" w14:textId="2B715CD8" w:rsidR="003625F0" w:rsidRDefault="0025796D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rPr>
          <w:rFonts w:eastAsiaTheme="minorEastAsia"/>
        </w:rPr>
        <w:t xml:space="preserve">Use the smaller sized images </w:t>
      </w:r>
      <w:r w:rsidR="00E75160">
        <w:rPr>
          <w:rFonts w:eastAsiaTheme="minorEastAsia"/>
        </w:rPr>
        <w:t xml:space="preserve">when presenting images as part of the list of images </w:t>
      </w:r>
      <w:r w:rsidR="002F3389">
        <w:rPr>
          <w:rFonts w:eastAsiaTheme="minorEastAsia"/>
        </w:rPr>
        <w:t>uploaded.</w:t>
      </w:r>
    </w:p>
    <w:p w14:paraId="4CB6AC62" w14:textId="77777777" w:rsidR="00B72F51" w:rsidRPr="00D8486F" w:rsidRDefault="00B72F51" w:rsidP="00EA2145">
      <w:pPr>
        <w:spacing w:after="0"/>
        <w:ind w:left="720"/>
        <w:rPr>
          <w:rFonts w:eastAsiaTheme="minorEastAsia"/>
          <w:b/>
          <w:sz w:val="24"/>
          <w:szCs w:val="24"/>
          <w:u w:val="single"/>
        </w:rPr>
      </w:pPr>
      <w:r w:rsidRPr="00D8486F">
        <w:rPr>
          <w:b/>
          <w:sz w:val="24"/>
          <w:szCs w:val="24"/>
          <w:u w:val="single"/>
        </w:rPr>
        <w:t xml:space="preserve">Proctor Info: </w:t>
      </w:r>
    </w:p>
    <w:p w14:paraId="16FFF6E8" w14:textId="3D6324F8" w:rsidR="00B72F51" w:rsidRPr="00D8486F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D8486F">
        <w:rPr>
          <w:rFonts w:eastAsiaTheme="minorEastAsia"/>
        </w:rPr>
        <w:t>Suggested Components / Hints:</w:t>
      </w:r>
      <w:r w:rsidR="006250D9">
        <w:rPr>
          <w:rFonts w:eastAsiaTheme="minorEastAsia"/>
        </w:rPr>
        <w:t xml:space="preserve"> Azure </w:t>
      </w:r>
      <w:proofErr w:type="spellStart"/>
      <w:r w:rsidR="006250D9">
        <w:rPr>
          <w:rFonts w:eastAsiaTheme="minorEastAsia"/>
        </w:rPr>
        <w:t>SignalR</w:t>
      </w:r>
      <w:proofErr w:type="spellEnd"/>
      <w:r w:rsidR="006250D9">
        <w:rPr>
          <w:rFonts w:eastAsiaTheme="minorEastAsia"/>
        </w:rPr>
        <w:t xml:space="preserve"> Service</w:t>
      </w:r>
    </w:p>
    <w:p w14:paraId="74AFEACF" w14:textId="77777777" w:rsidR="00B72F51" w:rsidRPr="00D8486F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D8486F">
        <w:rPr>
          <w:rFonts w:eastAsiaTheme="minorEastAsia"/>
        </w:rPr>
        <w:t>References:</w:t>
      </w:r>
    </w:p>
    <w:p w14:paraId="728FA50D" w14:textId="11CD9E5E" w:rsidR="00265BB2" w:rsidRDefault="00265BB2" w:rsidP="00265BB2">
      <w:pPr>
        <w:pStyle w:val="ListParagraph"/>
        <w:numPr>
          <w:ilvl w:val="1"/>
          <w:numId w:val="5"/>
        </w:numPr>
        <w:rPr>
          <w:rFonts w:eastAsiaTheme="minorEastAsia"/>
        </w:rPr>
      </w:pPr>
      <w:r>
        <w:rPr>
          <w:rFonts w:eastAsiaTheme="minorEastAsia"/>
        </w:rPr>
        <w:t xml:space="preserve">Create a Chat Room with </w:t>
      </w:r>
      <w:proofErr w:type="spellStart"/>
      <w:r>
        <w:rPr>
          <w:rFonts w:eastAsiaTheme="minorEastAsia"/>
        </w:rPr>
        <w:t>SignalR</w:t>
      </w:r>
      <w:proofErr w:type="spellEnd"/>
      <w:r>
        <w:rPr>
          <w:rFonts w:eastAsiaTheme="minorEastAsia"/>
        </w:rPr>
        <w:t xml:space="preserve"> Service: </w:t>
      </w:r>
      <w:hyperlink r:id="rId31" w:history="1">
        <w:r w:rsidRPr="00516B9C">
          <w:rPr>
            <w:rStyle w:val="Hyperlink"/>
            <w:rFonts w:eastAsiaTheme="minorEastAsia"/>
          </w:rPr>
          <w:t>https://docs.microsoft.com/en-us/azure/azure-signalr/signalr-quickstart-dotnet-core</w:t>
        </w:r>
      </w:hyperlink>
    </w:p>
    <w:p w14:paraId="63748E5E" w14:textId="13F03B9D" w:rsidR="00265BB2" w:rsidRDefault="00051308" w:rsidP="00051308">
      <w:pPr>
        <w:pStyle w:val="ListParagraph"/>
        <w:numPr>
          <w:ilvl w:val="1"/>
          <w:numId w:val="5"/>
        </w:numPr>
        <w:rPr>
          <w:rFonts w:eastAsiaTheme="minorEastAsia"/>
        </w:rPr>
      </w:pPr>
      <w:r>
        <w:rPr>
          <w:rFonts w:eastAsiaTheme="minorEastAsia"/>
        </w:rPr>
        <w:t xml:space="preserve">Azure </w:t>
      </w:r>
      <w:proofErr w:type="spellStart"/>
      <w:r>
        <w:rPr>
          <w:rFonts w:eastAsiaTheme="minorEastAsia"/>
        </w:rPr>
        <w:t>SignalR</w:t>
      </w:r>
      <w:proofErr w:type="spellEnd"/>
      <w:r>
        <w:rPr>
          <w:rFonts w:eastAsiaTheme="minorEastAsia"/>
        </w:rPr>
        <w:t xml:space="preserve"> Samples: </w:t>
      </w:r>
      <w:hyperlink r:id="rId32" w:history="1">
        <w:r w:rsidRPr="00516B9C">
          <w:rPr>
            <w:rStyle w:val="Hyperlink"/>
            <w:rFonts w:eastAsiaTheme="minorEastAsia"/>
          </w:rPr>
          <w:t>https://github.com/aspnet/AzureSignalR-samples</w:t>
        </w:r>
      </w:hyperlink>
    </w:p>
    <w:p w14:paraId="6F47C8FB" w14:textId="2FF62F6F" w:rsidR="00B72F51" w:rsidRDefault="00B72F51" w:rsidP="00B72F51">
      <w:pPr>
        <w:pStyle w:val="ListParagraph"/>
        <w:ind w:left="1080"/>
        <w:rPr>
          <w:rFonts w:eastAsiaTheme="minorEastAsia"/>
        </w:rPr>
      </w:pPr>
    </w:p>
    <w:p w14:paraId="12867EAF" w14:textId="77777777" w:rsidR="00B72F51" w:rsidRPr="00075A98" w:rsidRDefault="00B72F51" w:rsidP="00B72F51">
      <w:pPr>
        <w:pStyle w:val="ListParagraph"/>
        <w:ind w:left="1080"/>
        <w:rPr>
          <w:rFonts w:eastAsiaTheme="minorEastAsia"/>
        </w:rPr>
      </w:pPr>
    </w:p>
    <w:p w14:paraId="2B9D228E" w14:textId="5B93DD72" w:rsidR="00EA3B6E" w:rsidRPr="0051532D" w:rsidRDefault="00740720" w:rsidP="00785173">
      <w:pPr>
        <w:pStyle w:val="ListParagraph"/>
        <w:numPr>
          <w:ilvl w:val="0"/>
          <w:numId w:val="2"/>
        </w:numPr>
        <w:ind w:left="360"/>
        <w:rPr>
          <w:rFonts w:eastAsiaTheme="minorEastAsia"/>
          <w:i/>
          <w:sz w:val="26"/>
          <w:szCs w:val="26"/>
        </w:rPr>
      </w:pPr>
      <w:r>
        <w:rPr>
          <w:i/>
          <w:sz w:val="26"/>
          <w:szCs w:val="26"/>
        </w:rPr>
        <w:t xml:space="preserve">Challenge </w:t>
      </w:r>
      <w:proofErr w:type="gramStart"/>
      <w:r>
        <w:rPr>
          <w:i/>
          <w:sz w:val="26"/>
          <w:szCs w:val="26"/>
        </w:rPr>
        <w:t xml:space="preserve">8 </w:t>
      </w:r>
      <w:r w:rsidR="00EA3B6E" w:rsidRPr="00B72F51">
        <w:rPr>
          <w:i/>
          <w:sz w:val="26"/>
          <w:szCs w:val="26"/>
        </w:rPr>
        <w:t>:</w:t>
      </w:r>
      <w:proofErr w:type="gramEnd"/>
      <w:r w:rsidR="00EA3B6E" w:rsidRPr="00B72F51">
        <w:rPr>
          <w:i/>
          <w:sz w:val="26"/>
          <w:szCs w:val="26"/>
        </w:rPr>
        <w:t xml:space="preserve"> Add authentication</w:t>
      </w:r>
    </w:p>
    <w:p w14:paraId="48298966" w14:textId="50B3D835" w:rsidR="0051532D" w:rsidRDefault="00B15614" w:rsidP="00B15614">
      <w:pPr>
        <w:ind w:left="360"/>
      </w:pPr>
      <w:r>
        <w:t xml:space="preserve">Description: </w:t>
      </w:r>
      <w:r w:rsidR="005E5AF6">
        <w:t xml:space="preserve">The ability to upload images should be a function that requires authentication.  </w:t>
      </w:r>
      <w:r w:rsidR="00777117">
        <w:t>Secure the Add Image functionality of the app while maintaining anonymous access to the rest of the application.</w:t>
      </w:r>
    </w:p>
    <w:p w14:paraId="1E7A462B" w14:textId="0E12255E" w:rsidR="00D62799" w:rsidRPr="00B72F51" w:rsidRDefault="00D62799" w:rsidP="00B15614">
      <w:pPr>
        <w:ind w:left="360"/>
      </w:pPr>
      <w:r>
        <w:t>Challenge considerations:</w:t>
      </w:r>
    </w:p>
    <w:p w14:paraId="46437834" w14:textId="43907188" w:rsidR="00EA3B6E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 xml:space="preserve">Prerequisites:  </w:t>
      </w:r>
      <w:r w:rsidR="00CF5AD8">
        <w:t xml:space="preserve">Challenge 3 - </w:t>
      </w:r>
      <w:r>
        <w:t>Add image support</w:t>
      </w:r>
    </w:p>
    <w:p w14:paraId="25673BD5" w14:textId="777E4225" w:rsidR="00EA3B6E" w:rsidRDefault="002F3389" w:rsidP="00785173">
      <w:pPr>
        <w:pStyle w:val="ListParagraph"/>
        <w:numPr>
          <w:ilvl w:val="1"/>
          <w:numId w:val="2"/>
        </w:numPr>
        <w:spacing w:after="0"/>
        <w:ind w:left="1080"/>
        <w:rPr>
          <w:rFonts w:eastAsiaTheme="minorEastAsia"/>
        </w:rPr>
      </w:pPr>
      <w:r>
        <w:t xml:space="preserve">The web app upload page </w:t>
      </w:r>
      <w:r w:rsidR="00027C17">
        <w:t>requires an authenticated user to post images.</w:t>
      </w:r>
    </w:p>
    <w:p w14:paraId="046F2529" w14:textId="392EDCAA" w:rsidR="00EA3B6E" w:rsidRPr="00B72F51" w:rsidRDefault="00027C17" w:rsidP="00785173">
      <w:pPr>
        <w:pStyle w:val="ListParagraph"/>
        <w:numPr>
          <w:ilvl w:val="1"/>
          <w:numId w:val="2"/>
        </w:numPr>
        <w:spacing w:after="0"/>
        <w:ind w:left="1080"/>
        <w:rPr>
          <w:rFonts w:eastAsiaTheme="minorEastAsia"/>
        </w:rPr>
      </w:pPr>
      <w:r>
        <w:rPr>
          <w:rFonts w:eastAsiaTheme="minorEastAsia"/>
        </w:rPr>
        <w:t xml:space="preserve">The </w:t>
      </w:r>
      <w:r w:rsidR="00790075">
        <w:rPr>
          <w:rFonts w:eastAsiaTheme="minorEastAsia"/>
        </w:rPr>
        <w:t xml:space="preserve">Add Image Service should also be secured so users cannot simply call the endpoint outside of the </w:t>
      </w:r>
      <w:proofErr w:type="spellStart"/>
      <w:r w:rsidR="00790075">
        <w:rPr>
          <w:rFonts w:eastAsiaTheme="minorEastAsia"/>
        </w:rPr>
        <w:t>webapp</w:t>
      </w:r>
      <w:proofErr w:type="spellEnd"/>
      <w:r w:rsidR="00790075">
        <w:rPr>
          <w:rFonts w:eastAsiaTheme="minorEastAsia"/>
        </w:rPr>
        <w:t>.</w:t>
      </w:r>
    </w:p>
    <w:p w14:paraId="15BBD78C" w14:textId="0C871286" w:rsidR="00B72F51" w:rsidRDefault="00B72F51" w:rsidP="00B72F51">
      <w:pPr>
        <w:pStyle w:val="ListParagraph"/>
        <w:spacing w:after="0"/>
        <w:ind w:left="1080"/>
        <w:rPr>
          <w:rFonts w:eastAsiaTheme="minorEastAsia"/>
        </w:rPr>
      </w:pPr>
    </w:p>
    <w:p w14:paraId="4EEEA69E" w14:textId="77777777" w:rsidR="00B72F51" w:rsidRPr="00D8486F" w:rsidRDefault="00B72F51" w:rsidP="00EA2145">
      <w:pPr>
        <w:spacing w:after="0"/>
        <w:ind w:left="720"/>
        <w:rPr>
          <w:rFonts w:eastAsiaTheme="minorEastAsia"/>
          <w:b/>
          <w:sz w:val="24"/>
          <w:szCs w:val="24"/>
          <w:u w:val="single"/>
        </w:rPr>
      </w:pPr>
      <w:r w:rsidRPr="00D8486F">
        <w:rPr>
          <w:b/>
          <w:sz w:val="24"/>
          <w:szCs w:val="24"/>
          <w:u w:val="single"/>
        </w:rPr>
        <w:t xml:space="preserve">Proctor Info: </w:t>
      </w:r>
    </w:p>
    <w:p w14:paraId="347AE0C7" w14:textId="77777777" w:rsidR="00B72F51" w:rsidRPr="00D8486F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D8486F">
        <w:rPr>
          <w:rFonts w:eastAsiaTheme="minorEastAsia"/>
        </w:rPr>
        <w:t>Suggested Components / Hints:</w:t>
      </w:r>
    </w:p>
    <w:p w14:paraId="690E02EA" w14:textId="77777777" w:rsidR="00B72F51" w:rsidRPr="00D8486F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D8486F">
        <w:rPr>
          <w:rFonts w:eastAsiaTheme="minorEastAsia"/>
        </w:rPr>
        <w:t>References:</w:t>
      </w:r>
    </w:p>
    <w:p w14:paraId="348F244F" w14:textId="325A56C6" w:rsidR="00CB5090" w:rsidRDefault="00CB5090" w:rsidP="00CB5090">
      <w:pPr>
        <w:pStyle w:val="ListParagraph"/>
        <w:numPr>
          <w:ilvl w:val="1"/>
          <w:numId w:val="5"/>
        </w:numPr>
        <w:rPr>
          <w:rFonts w:eastAsiaTheme="minorEastAsia"/>
        </w:rPr>
      </w:pPr>
      <w:r w:rsidRPr="00CB5090">
        <w:rPr>
          <w:rFonts w:eastAsiaTheme="minorEastAsia"/>
        </w:rPr>
        <w:lastRenderedPageBreak/>
        <w:t>Authentication and authorization in Azure App Service</w:t>
      </w:r>
      <w:r>
        <w:rPr>
          <w:rFonts w:eastAsiaTheme="minorEastAsia"/>
        </w:rPr>
        <w:t xml:space="preserve">: </w:t>
      </w:r>
      <w:hyperlink r:id="rId33" w:history="1">
        <w:r w:rsidR="004B6953" w:rsidRPr="00516B9C">
          <w:rPr>
            <w:rStyle w:val="Hyperlink"/>
            <w:rFonts w:eastAsiaTheme="minorEastAsia"/>
          </w:rPr>
          <w:t>https://docs.microsoft.com/en-us/azure/app-service/app-service-authentication-overview</w:t>
        </w:r>
      </w:hyperlink>
    </w:p>
    <w:p w14:paraId="363F310A" w14:textId="130D7CC6" w:rsidR="009F4903" w:rsidRPr="00324546" w:rsidRDefault="009F4903" w:rsidP="00324546">
      <w:pPr>
        <w:pStyle w:val="ListParagraph"/>
        <w:numPr>
          <w:ilvl w:val="1"/>
          <w:numId w:val="5"/>
        </w:numPr>
        <w:rPr>
          <w:rFonts w:eastAsiaTheme="minorEastAsia"/>
        </w:rPr>
      </w:pPr>
      <w:r w:rsidRPr="009F4903">
        <w:rPr>
          <w:rFonts w:eastAsiaTheme="minorEastAsia"/>
        </w:rPr>
        <w:t>Protect an API by using OAuth 2.0 with Azure Active Directory and API Management</w:t>
      </w:r>
      <w:r>
        <w:rPr>
          <w:rFonts w:eastAsiaTheme="minorEastAsia"/>
        </w:rPr>
        <w:t xml:space="preserve">: </w:t>
      </w:r>
      <w:hyperlink r:id="rId34" w:history="1">
        <w:r w:rsidRPr="00516B9C">
          <w:rPr>
            <w:rStyle w:val="Hyperlink"/>
            <w:rFonts w:eastAsiaTheme="minorEastAsia"/>
          </w:rPr>
          <w:t>https://docs.microsoft.com/en-us/azure/api-management/api-management-howto-protect-backend-with-aad</w:t>
        </w:r>
      </w:hyperlink>
    </w:p>
    <w:p w14:paraId="77E7108B" w14:textId="77777777" w:rsidR="004B6953" w:rsidRPr="00D8486F" w:rsidRDefault="004B6953" w:rsidP="004B6953">
      <w:pPr>
        <w:pStyle w:val="ListParagraph"/>
        <w:ind w:left="1440"/>
        <w:rPr>
          <w:rFonts w:eastAsiaTheme="minorEastAsia"/>
        </w:rPr>
      </w:pPr>
    </w:p>
    <w:p w14:paraId="34DE4AF7" w14:textId="77777777" w:rsidR="00B72F51" w:rsidRDefault="00B72F51" w:rsidP="00B72F51">
      <w:pPr>
        <w:pStyle w:val="ListParagraph"/>
        <w:spacing w:after="0"/>
        <w:ind w:left="1080"/>
        <w:rPr>
          <w:rFonts w:eastAsiaTheme="minorEastAsia"/>
        </w:rPr>
      </w:pPr>
    </w:p>
    <w:p w14:paraId="36F15403" w14:textId="78930C06" w:rsidR="00EA3B6E" w:rsidRPr="00E96D27" w:rsidRDefault="00FC6F0B" w:rsidP="00785173">
      <w:pPr>
        <w:pStyle w:val="ListParagraph"/>
        <w:numPr>
          <w:ilvl w:val="0"/>
          <w:numId w:val="2"/>
        </w:numPr>
        <w:ind w:left="360"/>
        <w:rPr>
          <w:rFonts w:eastAsiaTheme="minorEastAsia"/>
          <w:i/>
          <w:sz w:val="26"/>
          <w:szCs w:val="26"/>
        </w:rPr>
      </w:pPr>
      <w:r>
        <w:rPr>
          <w:i/>
          <w:sz w:val="26"/>
          <w:szCs w:val="26"/>
        </w:rPr>
        <w:t xml:space="preserve">Challenge </w:t>
      </w:r>
      <w:proofErr w:type="gramStart"/>
      <w:r>
        <w:rPr>
          <w:i/>
          <w:sz w:val="26"/>
          <w:szCs w:val="26"/>
        </w:rPr>
        <w:t xml:space="preserve">9 </w:t>
      </w:r>
      <w:r w:rsidR="00EA3B6E" w:rsidRPr="00E72A57">
        <w:rPr>
          <w:i/>
          <w:sz w:val="26"/>
          <w:szCs w:val="26"/>
        </w:rPr>
        <w:t>:</w:t>
      </w:r>
      <w:proofErr w:type="gramEnd"/>
      <w:r w:rsidR="00EA3B6E" w:rsidRPr="00E72A57">
        <w:rPr>
          <w:i/>
          <w:sz w:val="26"/>
          <w:szCs w:val="26"/>
        </w:rPr>
        <w:t xml:space="preserve"> Add DevOps practices</w:t>
      </w:r>
    </w:p>
    <w:p w14:paraId="485ED579" w14:textId="1977C958" w:rsidR="00E96D27" w:rsidRDefault="00E96D27" w:rsidP="00E96D27">
      <w:pPr>
        <w:ind w:left="360"/>
      </w:pPr>
      <w:r>
        <w:t>Description:</w:t>
      </w:r>
      <w:r w:rsidR="003C7DD6">
        <w:t xml:space="preserve">  Now that the</w:t>
      </w:r>
      <w:r w:rsidR="004B7139">
        <w:t xml:space="preserve"> app includes the full list of features, there are some things that can be</w:t>
      </w:r>
      <w:r w:rsidR="00EF702A">
        <w:t xml:space="preserve"> include</w:t>
      </w:r>
      <w:r w:rsidR="00283CBB">
        <w:t xml:space="preserve">d to showcase </w:t>
      </w:r>
      <w:r w:rsidR="00EF702A">
        <w:t>DevOps practices</w:t>
      </w:r>
      <w:r w:rsidR="00283CBB">
        <w:t xml:space="preserve">.  One of those is the inclusion of unit testing of </w:t>
      </w:r>
      <w:r w:rsidR="00215C35">
        <w:t xml:space="preserve">important components of </w:t>
      </w:r>
      <w:r w:rsidR="00283CBB">
        <w:t>the application.</w:t>
      </w:r>
      <w:r w:rsidR="00215C35">
        <w:t xml:space="preserve">  </w:t>
      </w:r>
      <w:r w:rsidR="00EB3FCA">
        <w:t xml:space="preserve">In a </w:t>
      </w:r>
      <w:proofErr w:type="gramStart"/>
      <w:r w:rsidR="00EB3FCA">
        <w:t>real world</w:t>
      </w:r>
      <w:proofErr w:type="gramEnd"/>
      <w:r w:rsidR="00EB3FCA">
        <w:t xml:space="preserve"> app, you would likely do these while creating each portion of the application.  </w:t>
      </w:r>
      <w:r w:rsidR="00190AEE">
        <w:t xml:space="preserve">We are placing this step at the end of the process to allow the hackathon to focus on the </w:t>
      </w:r>
      <w:r w:rsidR="0065573F">
        <w:t>getting a working application in place during the time allowed.</w:t>
      </w:r>
    </w:p>
    <w:p w14:paraId="5BEEF6B2" w14:textId="493324E1" w:rsidR="00445815" w:rsidRPr="00E72A57" w:rsidRDefault="00445815" w:rsidP="00E96D27">
      <w:pPr>
        <w:ind w:left="360"/>
      </w:pPr>
      <w:r>
        <w:t>Challenge considerations:</w:t>
      </w:r>
    </w:p>
    <w:p w14:paraId="6330C0D1" w14:textId="76F862F8" w:rsidR="00EA3B6E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 xml:space="preserve">Prerequisites:  </w:t>
      </w:r>
      <w:r w:rsidR="00324546">
        <w:t xml:space="preserve">Challenge 1-4 </w:t>
      </w:r>
    </w:p>
    <w:p w14:paraId="606207F0" w14:textId="77777777" w:rsidR="00EA3B6E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>Add unit tests to web app and ensure test results are reported in builds</w:t>
      </w:r>
    </w:p>
    <w:p w14:paraId="2CDDF875" w14:textId="13F236FB" w:rsidR="00EA3B6E" w:rsidRPr="00B903F5" w:rsidRDefault="00EA3B6E" w:rsidP="00B903F5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>Add unit tests to search service and ensure test results are reported in builds</w:t>
      </w:r>
    </w:p>
    <w:p w14:paraId="0842E2DD" w14:textId="77777777" w:rsidR="00B72F51" w:rsidRPr="00D8486F" w:rsidRDefault="00B72F51" w:rsidP="00EA2145">
      <w:pPr>
        <w:spacing w:after="0"/>
        <w:ind w:left="720"/>
        <w:rPr>
          <w:rFonts w:eastAsiaTheme="minorEastAsia"/>
          <w:b/>
          <w:sz w:val="24"/>
          <w:szCs w:val="24"/>
          <w:u w:val="single"/>
        </w:rPr>
      </w:pPr>
      <w:r w:rsidRPr="00D8486F">
        <w:rPr>
          <w:b/>
          <w:sz w:val="24"/>
          <w:szCs w:val="24"/>
          <w:u w:val="single"/>
        </w:rPr>
        <w:t xml:space="preserve">Proctor Info: </w:t>
      </w:r>
    </w:p>
    <w:p w14:paraId="0905EE76" w14:textId="77777777" w:rsidR="00B72F51" w:rsidRPr="00D8486F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D8486F">
        <w:rPr>
          <w:rFonts w:eastAsiaTheme="minorEastAsia"/>
        </w:rPr>
        <w:t>Suggested Components / Hints:</w:t>
      </w:r>
    </w:p>
    <w:p w14:paraId="4399E4DB" w14:textId="77777777" w:rsidR="00B72F51" w:rsidRPr="00D8486F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D8486F">
        <w:rPr>
          <w:rFonts w:eastAsiaTheme="minorEastAsia"/>
        </w:rPr>
        <w:t>References:</w:t>
      </w:r>
    </w:p>
    <w:p w14:paraId="1C782FC5" w14:textId="406D2F48" w:rsidR="00B453B9" w:rsidRPr="00FB2104" w:rsidRDefault="00A964A3" w:rsidP="00FB2104">
      <w:pPr>
        <w:pStyle w:val="ListParagraph"/>
        <w:numPr>
          <w:ilvl w:val="1"/>
          <w:numId w:val="5"/>
        </w:numPr>
        <w:rPr>
          <w:rFonts w:eastAsiaTheme="minorEastAsia"/>
        </w:rPr>
      </w:pPr>
      <w:r>
        <w:rPr>
          <w:rFonts w:eastAsiaTheme="minorEastAsia"/>
        </w:rPr>
        <w:t>Get Started with Unit Testing</w:t>
      </w:r>
      <w:r w:rsidR="00B453B9">
        <w:rPr>
          <w:rFonts w:eastAsiaTheme="minorEastAsia"/>
        </w:rPr>
        <w:t xml:space="preserve">: </w:t>
      </w:r>
      <w:hyperlink r:id="rId35" w:history="1">
        <w:r w:rsidR="00B453B9" w:rsidRPr="00516B9C">
          <w:rPr>
            <w:rStyle w:val="Hyperlink"/>
            <w:rFonts w:eastAsiaTheme="minorEastAsia"/>
          </w:rPr>
          <w:t>https://docs.microsoft.com/en-us/visualstudio/test/getting-started-with-unit-testing?view=vs-2017</w:t>
        </w:r>
      </w:hyperlink>
    </w:p>
    <w:p w14:paraId="6C5A4D04" w14:textId="5F497F53" w:rsidR="00B72F51" w:rsidRDefault="00B72F51" w:rsidP="00B72F51">
      <w:pPr>
        <w:pStyle w:val="ListParagraph"/>
        <w:ind w:left="1080"/>
        <w:rPr>
          <w:rFonts w:eastAsiaTheme="minorEastAsia"/>
        </w:rPr>
      </w:pPr>
    </w:p>
    <w:p w14:paraId="5A9179C8" w14:textId="68BFAA65" w:rsidR="00EA3B6E" w:rsidRDefault="00BF6211" w:rsidP="00785173">
      <w:pPr>
        <w:pStyle w:val="ListParagraph"/>
        <w:numPr>
          <w:ilvl w:val="0"/>
          <w:numId w:val="2"/>
        </w:numPr>
        <w:ind w:left="360"/>
        <w:rPr>
          <w:i/>
          <w:sz w:val="26"/>
          <w:szCs w:val="26"/>
        </w:rPr>
      </w:pPr>
      <w:r>
        <w:rPr>
          <w:i/>
          <w:sz w:val="26"/>
          <w:szCs w:val="26"/>
        </w:rPr>
        <w:t xml:space="preserve">Challenge </w:t>
      </w:r>
      <w:proofErr w:type="gramStart"/>
      <w:r>
        <w:rPr>
          <w:i/>
          <w:sz w:val="26"/>
          <w:szCs w:val="26"/>
        </w:rPr>
        <w:t xml:space="preserve">10 </w:t>
      </w:r>
      <w:r w:rsidR="00EA3B6E" w:rsidRPr="00BF6211">
        <w:rPr>
          <w:i/>
          <w:sz w:val="26"/>
          <w:szCs w:val="26"/>
        </w:rPr>
        <w:t>:</w:t>
      </w:r>
      <w:proofErr w:type="gramEnd"/>
      <w:r w:rsidR="00EA3B6E" w:rsidRPr="00BF6211">
        <w:rPr>
          <w:i/>
          <w:sz w:val="26"/>
          <w:szCs w:val="26"/>
        </w:rPr>
        <w:t xml:space="preserve"> Add Infrastructure as Code</w:t>
      </w:r>
    </w:p>
    <w:p w14:paraId="1AFFE8E3" w14:textId="439AEA5D" w:rsidR="0018459E" w:rsidRDefault="00B7348D" w:rsidP="00B7348D">
      <w:pPr>
        <w:ind w:left="360"/>
      </w:pPr>
      <w:r>
        <w:t xml:space="preserve">Description: </w:t>
      </w:r>
      <w:r w:rsidR="00C2706A">
        <w:t xml:space="preserve">Now that we have all of the components together, let’s move this </w:t>
      </w:r>
      <w:r w:rsidR="006818CE">
        <w:t xml:space="preserve">current ‘development </w:t>
      </w:r>
      <w:r w:rsidR="00C2706A">
        <w:t>environment’</w:t>
      </w:r>
      <w:r w:rsidR="007377BE">
        <w:t xml:space="preserve"> </w:t>
      </w:r>
      <w:r w:rsidR="00C471C0">
        <w:t xml:space="preserve">to a new environment </w:t>
      </w:r>
      <w:r w:rsidR="007377BE">
        <w:t xml:space="preserve">inside of </w:t>
      </w:r>
      <w:r w:rsidR="00B903F5">
        <w:t>your</w:t>
      </w:r>
      <w:r w:rsidR="007377BE">
        <w:t xml:space="preserve"> Azure subscription.  </w:t>
      </w:r>
      <w:r w:rsidR="006818CE">
        <w:t>Recreate the current environment in a new resource group to use for your ‘production environment</w:t>
      </w:r>
      <w:r w:rsidR="00FA3A92">
        <w:t>’</w:t>
      </w:r>
      <w:r w:rsidR="006818CE">
        <w:t>.</w:t>
      </w:r>
      <w:r w:rsidR="00C151B8">
        <w:t xml:space="preserve">  </w:t>
      </w:r>
    </w:p>
    <w:p w14:paraId="782D7E61" w14:textId="17B1DB4D" w:rsidR="00445815" w:rsidRPr="00B7348D" w:rsidRDefault="00445815" w:rsidP="00B7348D">
      <w:pPr>
        <w:ind w:left="360"/>
      </w:pPr>
      <w:r>
        <w:t>Challenge considerations:</w:t>
      </w:r>
    </w:p>
    <w:p w14:paraId="19F9C49D" w14:textId="77777777" w:rsidR="00EA3B6E" w:rsidRPr="00125E24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rPr>
          <w:rFonts w:eastAsiaTheme="minorEastAsia"/>
        </w:rPr>
        <w:t>Prerequisites: Baseline App</w:t>
      </w:r>
    </w:p>
    <w:p w14:paraId="1DF879D4" w14:textId="77777777" w:rsidR="00EA3B6E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>Capture all Azure resources (including any Logic Apps, etc.) as ARM templates or Terraform and commit to source control</w:t>
      </w:r>
    </w:p>
    <w:p w14:paraId="606675BB" w14:textId="77777777" w:rsidR="00EA3B6E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>Add resource provisioning/updates from ARM/Terraform to a new or existing build/release pipeline</w:t>
      </w:r>
    </w:p>
    <w:p w14:paraId="55BF7E38" w14:textId="01ED840C" w:rsidR="00EA3B6E" w:rsidRPr="00B72F51" w:rsidRDefault="00EA3B6E" w:rsidP="00785173">
      <w:pPr>
        <w:pStyle w:val="ListParagraph"/>
        <w:numPr>
          <w:ilvl w:val="1"/>
          <w:numId w:val="2"/>
        </w:numPr>
        <w:ind w:left="1080"/>
        <w:rPr>
          <w:rFonts w:eastAsiaTheme="minorEastAsia"/>
        </w:rPr>
      </w:pPr>
      <w:r>
        <w:t>Implement blue-green deployments to minimized down-time</w:t>
      </w:r>
    </w:p>
    <w:p w14:paraId="0FA1FC39" w14:textId="77777777" w:rsidR="00B72F51" w:rsidRPr="00D8486F" w:rsidRDefault="00B72F51" w:rsidP="00EA2145">
      <w:pPr>
        <w:spacing w:after="0"/>
        <w:ind w:left="720"/>
        <w:rPr>
          <w:rFonts w:eastAsiaTheme="minorEastAsia"/>
          <w:b/>
          <w:sz w:val="24"/>
          <w:szCs w:val="24"/>
          <w:u w:val="single"/>
        </w:rPr>
      </w:pPr>
      <w:r w:rsidRPr="00D8486F">
        <w:rPr>
          <w:b/>
          <w:sz w:val="24"/>
          <w:szCs w:val="24"/>
          <w:u w:val="single"/>
        </w:rPr>
        <w:t xml:space="preserve">Proctor Info: </w:t>
      </w:r>
    </w:p>
    <w:p w14:paraId="5455DEF0" w14:textId="77777777" w:rsidR="00B72F51" w:rsidRPr="00D8486F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D8486F">
        <w:rPr>
          <w:rFonts w:eastAsiaTheme="minorEastAsia"/>
        </w:rPr>
        <w:t>Suggested Components / Hints:</w:t>
      </w:r>
    </w:p>
    <w:p w14:paraId="7D56866C" w14:textId="77777777" w:rsidR="00B72F51" w:rsidRPr="00D8486F" w:rsidRDefault="00B72F51" w:rsidP="00785173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D8486F">
        <w:rPr>
          <w:rFonts w:eastAsiaTheme="minorEastAsia"/>
        </w:rPr>
        <w:t>References:</w:t>
      </w:r>
    </w:p>
    <w:p w14:paraId="6FA72BA1" w14:textId="66CAD6E0" w:rsidR="00EA3B6E" w:rsidRPr="00EA3B6E" w:rsidRDefault="00E3002F" w:rsidP="00BE37C5">
      <w:pPr>
        <w:pStyle w:val="ListParagraph"/>
        <w:numPr>
          <w:ilvl w:val="1"/>
          <w:numId w:val="5"/>
        </w:numPr>
      </w:pPr>
      <w:r w:rsidRPr="00A93EBE">
        <w:rPr>
          <w:rFonts w:eastAsiaTheme="minorEastAsia"/>
        </w:rPr>
        <w:lastRenderedPageBreak/>
        <w:t xml:space="preserve">Export an Azure Resource Manager template from existing resources: </w:t>
      </w:r>
      <w:hyperlink r:id="rId36" w:history="1">
        <w:r w:rsidR="0012700E" w:rsidRPr="00A93EBE">
          <w:rPr>
            <w:rStyle w:val="Hyperlink"/>
            <w:rFonts w:eastAsiaTheme="minorEastAsia"/>
          </w:rPr>
          <w:t>https://docs.microsoft.com/en-us/azure/azure-resource-manager/resource-manager-export-template</w:t>
        </w:r>
      </w:hyperlink>
      <w:r w:rsidR="0012700E" w:rsidRPr="00A93EBE">
        <w:rPr>
          <w:rFonts w:eastAsiaTheme="minorEastAsia"/>
        </w:rPr>
        <w:t xml:space="preserve"> </w:t>
      </w:r>
    </w:p>
    <w:p w14:paraId="2639347C" w14:textId="4E86CDD5" w:rsidR="0060314A" w:rsidRPr="004F3A68" w:rsidRDefault="0060314A" w:rsidP="0060314A">
      <w:pPr>
        <w:pStyle w:val="Heading1"/>
        <w:rPr>
          <w:b/>
        </w:rPr>
      </w:pPr>
      <w:r>
        <w:rPr>
          <w:b/>
        </w:rPr>
        <w:t>Dependency Map</w:t>
      </w:r>
      <w:r>
        <w:rPr>
          <w:b/>
        </w:rPr>
        <w:br/>
      </w:r>
      <w:r w:rsidR="001F2071" w:rsidRPr="001F2071">
        <w:rPr>
          <w:color w:val="auto"/>
          <w:sz w:val="22"/>
          <w:szCs w:val="22"/>
        </w:rPr>
        <w:t>W</w:t>
      </w:r>
      <w:r w:rsidRPr="001F2071">
        <w:rPr>
          <w:color w:val="auto"/>
          <w:sz w:val="22"/>
          <w:szCs w:val="22"/>
        </w:rPr>
        <w:t>hat can be done concurrently vs. sequentially</w:t>
      </w:r>
    </w:p>
    <w:p w14:paraId="39F15B87" w14:textId="7A12D13C" w:rsidR="00EA3B6E" w:rsidRDefault="00EA3B6E" w:rsidP="00C869F7">
      <w:pPr>
        <w:pStyle w:val="Heading1"/>
      </w:pPr>
    </w:p>
    <w:p w14:paraId="3EF1EAA0" w14:textId="61C2D177" w:rsidR="004F3A68" w:rsidRPr="004F3A68" w:rsidRDefault="004F3A68" w:rsidP="004F3A68">
      <w:r>
        <w:rPr>
          <w:rFonts w:eastAsiaTheme="minorEastAsia"/>
          <w:noProof/>
        </w:rPr>
        <w:drawing>
          <wp:inline distT="0" distB="0" distL="0" distR="0" wp14:anchorId="09EABE2A" wp14:editId="2A28941A">
            <wp:extent cx="8229600" cy="3152960"/>
            <wp:effectExtent l="0" t="0" r="0" b="0"/>
            <wp:docPr id="3" name="Diagram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7" r:lo="rId38" r:qs="rId39" r:cs="rId40"/>
              </a:graphicData>
            </a:graphic>
          </wp:inline>
        </w:drawing>
      </w:r>
    </w:p>
    <w:p w14:paraId="62F8B3B3" w14:textId="77777777" w:rsidR="004F3A68" w:rsidRDefault="004F3A68" w:rsidP="00C869F7">
      <w:pPr>
        <w:pStyle w:val="Heading1"/>
      </w:pPr>
    </w:p>
    <w:p w14:paraId="4594A695" w14:textId="77777777" w:rsidR="001F2071" w:rsidRDefault="001F2071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3D7D4B5C" w14:textId="04D6F57E" w:rsidR="00C869F7" w:rsidRDefault="00C869F7" w:rsidP="00C869F7">
      <w:pPr>
        <w:pStyle w:val="Heading1"/>
      </w:pPr>
      <w:r>
        <w:lastRenderedPageBreak/>
        <w:t>Working table from the call / from the Jeopardy board</w:t>
      </w:r>
    </w:p>
    <w:tbl>
      <w:tblPr>
        <w:tblStyle w:val="GridTable2-Accent1"/>
        <w:tblW w:w="0" w:type="auto"/>
        <w:tblLook w:val="04A0" w:firstRow="1" w:lastRow="0" w:firstColumn="1" w:lastColumn="0" w:noHBand="0" w:noVBand="1"/>
      </w:tblPr>
      <w:tblGrid>
        <w:gridCol w:w="2319"/>
        <w:gridCol w:w="2280"/>
        <w:gridCol w:w="2429"/>
        <w:gridCol w:w="2332"/>
      </w:tblGrid>
      <w:tr w:rsidR="00C869F7" w14:paraId="3E6AE90B" w14:textId="77777777" w:rsidTr="00C869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37" w:type="dxa"/>
          </w:tcPr>
          <w:p w14:paraId="07B4EE75" w14:textId="7A019F5E" w:rsidR="00C869F7" w:rsidRDefault="00C869F7" w:rsidP="00C869F7">
            <w:r>
              <w:t>App Dev</w:t>
            </w:r>
          </w:p>
        </w:tc>
        <w:tc>
          <w:tcPr>
            <w:tcW w:w="3237" w:type="dxa"/>
          </w:tcPr>
          <w:p w14:paraId="432CB055" w14:textId="6EE8C027" w:rsidR="00C869F7" w:rsidRDefault="00C869F7" w:rsidP="00C869F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int</w:t>
            </w:r>
          </w:p>
        </w:tc>
        <w:tc>
          <w:tcPr>
            <w:tcW w:w="3238" w:type="dxa"/>
          </w:tcPr>
          <w:p w14:paraId="24757EB4" w14:textId="70654CC2" w:rsidR="00C869F7" w:rsidRDefault="00C869F7" w:rsidP="00C869F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onus</w:t>
            </w:r>
          </w:p>
        </w:tc>
        <w:tc>
          <w:tcPr>
            <w:tcW w:w="3238" w:type="dxa"/>
          </w:tcPr>
          <w:p w14:paraId="4A8A805A" w14:textId="5921A29E" w:rsidR="00C869F7" w:rsidRDefault="00C869F7" w:rsidP="00C869F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vOps</w:t>
            </w:r>
          </w:p>
        </w:tc>
      </w:tr>
      <w:tr w:rsidR="00C869F7" w14:paraId="1099BBE1" w14:textId="77777777" w:rsidTr="00C869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37" w:type="dxa"/>
          </w:tcPr>
          <w:p w14:paraId="267B1780" w14:textId="37BF5CD2" w:rsidR="00C869F7" w:rsidRDefault="00C869F7" w:rsidP="00C869F7">
            <w:r w:rsidRPr="00C869F7">
              <w:t>Service to Send SMS Text Messages to Hack Team</w:t>
            </w:r>
          </w:p>
        </w:tc>
        <w:tc>
          <w:tcPr>
            <w:tcW w:w="3237" w:type="dxa"/>
          </w:tcPr>
          <w:p w14:paraId="5B414E6F" w14:textId="68C9B64C" w:rsidR="00C869F7" w:rsidRDefault="00C869F7" w:rsidP="00C86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>Logic Apps &amp; Twilio Connector</w:t>
            </w:r>
          </w:p>
        </w:tc>
        <w:tc>
          <w:tcPr>
            <w:tcW w:w="3238" w:type="dxa"/>
          </w:tcPr>
          <w:p w14:paraId="736AD65B" w14:textId="77777777" w:rsidR="00C869F7" w:rsidRDefault="00C869F7" w:rsidP="00C86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238" w:type="dxa"/>
          </w:tcPr>
          <w:p w14:paraId="6BEC4159" w14:textId="77777777" w:rsidR="00C869F7" w:rsidRPr="00C869F7" w:rsidRDefault="00C869F7" w:rsidP="00C86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>VSTS Site</w:t>
            </w:r>
          </w:p>
          <w:p w14:paraId="64AE5FAF" w14:textId="09B03495" w:rsidR="00C869F7" w:rsidRDefault="00C869F7" w:rsidP="00C86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>Repo for Code</w:t>
            </w:r>
          </w:p>
        </w:tc>
      </w:tr>
      <w:tr w:rsidR="00C869F7" w14:paraId="02120420" w14:textId="77777777" w:rsidTr="00C869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37" w:type="dxa"/>
          </w:tcPr>
          <w:p w14:paraId="74C97184" w14:textId="728D982F" w:rsidR="00C869F7" w:rsidRDefault="00C869F7" w:rsidP="00C869F7">
            <w:r w:rsidRPr="00C869F7">
              <w:t>Service to List Vegas Hotels for Web &amp; Mobile Clients</w:t>
            </w:r>
          </w:p>
        </w:tc>
        <w:tc>
          <w:tcPr>
            <w:tcW w:w="3237" w:type="dxa"/>
          </w:tcPr>
          <w:p w14:paraId="6F14B96E" w14:textId="63BA6850" w:rsidR="00C869F7" w:rsidRDefault="00C869F7" w:rsidP="00C86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>Azure Function</w:t>
            </w:r>
          </w:p>
        </w:tc>
        <w:tc>
          <w:tcPr>
            <w:tcW w:w="3238" w:type="dxa"/>
          </w:tcPr>
          <w:p w14:paraId="4494646F" w14:textId="77777777" w:rsidR="00C869F7" w:rsidRPr="00C869F7" w:rsidRDefault="00C869F7" w:rsidP="00C86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>Swagger</w:t>
            </w:r>
          </w:p>
          <w:p w14:paraId="091AA122" w14:textId="20DE5042" w:rsidR="00C869F7" w:rsidRDefault="00C869F7" w:rsidP="00C86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>APIM</w:t>
            </w:r>
          </w:p>
        </w:tc>
        <w:tc>
          <w:tcPr>
            <w:tcW w:w="3238" w:type="dxa"/>
          </w:tcPr>
          <w:p w14:paraId="5DA445AE" w14:textId="1F701022" w:rsidR="00C869F7" w:rsidRDefault="00C869F7" w:rsidP="00C86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>CI/CD</w:t>
            </w:r>
          </w:p>
        </w:tc>
      </w:tr>
      <w:tr w:rsidR="00C869F7" w14:paraId="1173B987" w14:textId="77777777" w:rsidTr="00C869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37" w:type="dxa"/>
          </w:tcPr>
          <w:p w14:paraId="0834DFEC" w14:textId="3A88EB63" w:rsidR="00C869F7" w:rsidRDefault="00C869F7" w:rsidP="00C869F7">
            <w:r w:rsidRPr="00C869F7">
              <w:t>Display &amp; search Vegas hotel list on a web site</w:t>
            </w:r>
          </w:p>
        </w:tc>
        <w:tc>
          <w:tcPr>
            <w:tcW w:w="3237" w:type="dxa"/>
          </w:tcPr>
          <w:p w14:paraId="6F7F1F39" w14:textId="6B0B4A80" w:rsidR="00C869F7" w:rsidRDefault="00C869F7" w:rsidP="00C86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 xml:space="preserve">Azure Web Apps </w:t>
            </w:r>
          </w:p>
        </w:tc>
        <w:tc>
          <w:tcPr>
            <w:tcW w:w="3238" w:type="dxa"/>
          </w:tcPr>
          <w:p w14:paraId="0BE12FC2" w14:textId="77777777" w:rsidR="00C869F7" w:rsidRPr="00C869F7" w:rsidRDefault="00C869F7" w:rsidP="00C86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C869F7">
              <w:rPr>
                <w:b/>
                <w:bCs/>
              </w:rPr>
              <w:t>SignalR</w:t>
            </w:r>
            <w:proofErr w:type="spellEnd"/>
          </w:p>
          <w:p w14:paraId="58F1D8BA" w14:textId="77777777" w:rsidR="00C869F7" w:rsidRPr="00C869F7" w:rsidRDefault="00C869F7" w:rsidP="00C86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>Containerized</w:t>
            </w:r>
          </w:p>
          <w:p w14:paraId="7ADDD145" w14:textId="613A362D" w:rsidR="00C869F7" w:rsidRDefault="00C869F7" w:rsidP="00C86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>Maps</w:t>
            </w:r>
          </w:p>
        </w:tc>
        <w:tc>
          <w:tcPr>
            <w:tcW w:w="3238" w:type="dxa"/>
          </w:tcPr>
          <w:p w14:paraId="2AB233A3" w14:textId="6C50408E" w:rsidR="00C869F7" w:rsidRDefault="00C869F7" w:rsidP="00C86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>Blue/Green</w:t>
            </w:r>
          </w:p>
        </w:tc>
      </w:tr>
      <w:tr w:rsidR="00C869F7" w14:paraId="2EF4639A" w14:textId="77777777" w:rsidTr="00C869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37" w:type="dxa"/>
          </w:tcPr>
          <w:p w14:paraId="1FA12432" w14:textId="20D780F7" w:rsidR="00C869F7" w:rsidRDefault="00C869F7" w:rsidP="00C869F7">
            <w:r w:rsidRPr="00C869F7">
              <w:t>Image upload to web site from hotel guests, display thumbnails</w:t>
            </w:r>
          </w:p>
        </w:tc>
        <w:tc>
          <w:tcPr>
            <w:tcW w:w="3237" w:type="dxa"/>
          </w:tcPr>
          <w:p w14:paraId="5DB42847" w14:textId="77777777" w:rsidR="00C869F7" w:rsidRPr="00C869F7" w:rsidRDefault="00C869F7" w:rsidP="00C86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>Eventing</w:t>
            </w:r>
          </w:p>
          <w:p w14:paraId="637A215B" w14:textId="77777777" w:rsidR="00C869F7" w:rsidRPr="00C869F7" w:rsidRDefault="00C869F7" w:rsidP="00C86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>Function</w:t>
            </w:r>
          </w:p>
          <w:p w14:paraId="03F655D4" w14:textId="2B5ED75E" w:rsidR="00C869F7" w:rsidRDefault="00C869F7" w:rsidP="00C86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>Cognitive Services</w:t>
            </w:r>
          </w:p>
        </w:tc>
        <w:tc>
          <w:tcPr>
            <w:tcW w:w="3238" w:type="dxa"/>
          </w:tcPr>
          <w:p w14:paraId="1C475A51" w14:textId="5388C92C" w:rsidR="00C869F7" w:rsidRDefault="00C869F7" w:rsidP="00C86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>Image classification using Cognitive Services</w:t>
            </w:r>
          </w:p>
        </w:tc>
        <w:tc>
          <w:tcPr>
            <w:tcW w:w="3238" w:type="dxa"/>
          </w:tcPr>
          <w:p w14:paraId="7860A705" w14:textId="77777777" w:rsidR="00C869F7" w:rsidRDefault="00C869F7" w:rsidP="00C86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869F7" w14:paraId="70C9CF5A" w14:textId="77777777" w:rsidTr="00C869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37" w:type="dxa"/>
          </w:tcPr>
          <w:p w14:paraId="667983A7" w14:textId="08CD4486" w:rsidR="00C869F7" w:rsidRPr="00C869F7" w:rsidRDefault="00C869F7" w:rsidP="00C869F7">
            <w:r w:rsidRPr="00C869F7">
              <w:t>Allow authorized access hotel guests</w:t>
            </w:r>
          </w:p>
        </w:tc>
        <w:tc>
          <w:tcPr>
            <w:tcW w:w="3237" w:type="dxa"/>
          </w:tcPr>
          <w:p w14:paraId="05C38F4F" w14:textId="77777777" w:rsidR="00C869F7" w:rsidRPr="00C869F7" w:rsidRDefault="00C869F7" w:rsidP="00C86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>Azure AD</w:t>
            </w:r>
          </w:p>
          <w:p w14:paraId="5EBC82AB" w14:textId="44A9FD2A" w:rsidR="00C869F7" w:rsidRDefault="00C869F7" w:rsidP="00C86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869F7">
              <w:rPr>
                <w:b/>
                <w:bCs/>
              </w:rPr>
              <w:t>Key Vault for Secrets</w:t>
            </w:r>
          </w:p>
        </w:tc>
        <w:tc>
          <w:tcPr>
            <w:tcW w:w="3238" w:type="dxa"/>
          </w:tcPr>
          <w:p w14:paraId="00EDD4A2" w14:textId="11EC456B" w:rsidR="00C869F7" w:rsidRDefault="00C869F7" w:rsidP="00C86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C869F7">
              <w:rPr>
                <w:b/>
                <w:bCs/>
              </w:rPr>
              <w:t>Oauth</w:t>
            </w:r>
            <w:proofErr w:type="spellEnd"/>
            <w:r w:rsidRPr="00C869F7">
              <w:rPr>
                <w:b/>
                <w:bCs/>
              </w:rPr>
              <w:t xml:space="preserve"> between all services</w:t>
            </w:r>
          </w:p>
        </w:tc>
        <w:tc>
          <w:tcPr>
            <w:tcW w:w="3238" w:type="dxa"/>
          </w:tcPr>
          <w:p w14:paraId="3F02FDA7" w14:textId="77777777" w:rsidR="00C869F7" w:rsidRDefault="00C869F7" w:rsidP="00C86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869F7" w14:paraId="02DB174D" w14:textId="77777777" w:rsidTr="00C869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37" w:type="dxa"/>
          </w:tcPr>
          <w:p w14:paraId="56427424" w14:textId="77777777" w:rsidR="00C869F7" w:rsidRPr="00C869F7" w:rsidRDefault="00C869F7" w:rsidP="00C869F7">
            <w:pPr>
              <w:rPr>
                <w:b w:val="0"/>
                <w:bCs w:val="0"/>
              </w:rPr>
            </w:pPr>
          </w:p>
        </w:tc>
        <w:tc>
          <w:tcPr>
            <w:tcW w:w="3237" w:type="dxa"/>
          </w:tcPr>
          <w:p w14:paraId="4E6E70A1" w14:textId="77777777" w:rsidR="00C869F7" w:rsidRDefault="00C869F7" w:rsidP="00C86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38" w:type="dxa"/>
          </w:tcPr>
          <w:p w14:paraId="7DE3AB5F" w14:textId="77777777" w:rsidR="00C869F7" w:rsidRDefault="00C869F7" w:rsidP="00C86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38" w:type="dxa"/>
          </w:tcPr>
          <w:p w14:paraId="22326861" w14:textId="77777777" w:rsidR="00C869F7" w:rsidRDefault="00C869F7" w:rsidP="00C86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373F9086" w14:textId="5B2051B2" w:rsidR="00A1055F" w:rsidRDefault="00A1055F" w:rsidP="00C6675F">
      <w:pPr>
        <w:spacing w:after="0"/>
        <w:rPr>
          <w:rFonts w:eastAsiaTheme="minorEastAsia"/>
        </w:rPr>
      </w:pPr>
    </w:p>
    <w:p w14:paraId="5BD22139" w14:textId="74C68BC5" w:rsidR="00A1055F" w:rsidRDefault="00A1055F" w:rsidP="00C6675F">
      <w:pPr>
        <w:spacing w:after="0"/>
        <w:rPr>
          <w:rFonts w:eastAsiaTheme="minorEastAsia"/>
        </w:rPr>
      </w:pPr>
    </w:p>
    <w:p w14:paraId="19036A49" w14:textId="26123614" w:rsidR="5D9F74CB" w:rsidRDefault="5D9F74CB" w:rsidP="5D9F74CB"/>
    <w:sectPr w:rsidR="5D9F74CB" w:rsidSect="00CD554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6E16B9" w14:textId="77777777" w:rsidR="008553E1" w:rsidRDefault="008553E1" w:rsidP="00C869F7">
      <w:pPr>
        <w:spacing w:after="0" w:line="240" w:lineRule="auto"/>
      </w:pPr>
      <w:r>
        <w:separator/>
      </w:r>
    </w:p>
  </w:endnote>
  <w:endnote w:type="continuationSeparator" w:id="0">
    <w:p w14:paraId="46117699" w14:textId="77777777" w:rsidR="008553E1" w:rsidRDefault="008553E1" w:rsidP="00C869F7">
      <w:pPr>
        <w:spacing w:after="0" w:line="240" w:lineRule="auto"/>
      </w:pPr>
      <w:r>
        <w:continuationSeparator/>
      </w:r>
    </w:p>
  </w:endnote>
  <w:endnote w:type="continuationNotice" w:id="1">
    <w:p w14:paraId="3890F0DF" w14:textId="77777777" w:rsidR="008553E1" w:rsidRDefault="008553E1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Yu Gothic"/>
    <w:panose1 w:val="02020400000000000000"/>
    <w:charset w:val="8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D2823A" w14:textId="77777777" w:rsidR="008553E1" w:rsidRDefault="008553E1" w:rsidP="00C869F7">
      <w:pPr>
        <w:spacing w:after="0" w:line="240" w:lineRule="auto"/>
      </w:pPr>
      <w:r>
        <w:separator/>
      </w:r>
    </w:p>
  </w:footnote>
  <w:footnote w:type="continuationSeparator" w:id="0">
    <w:p w14:paraId="6278E80A" w14:textId="77777777" w:rsidR="008553E1" w:rsidRDefault="008553E1" w:rsidP="00C869F7">
      <w:pPr>
        <w:spacing w:after="0" w:line="240" w:lineRule="auto"/>
      </w:pPr>
      <w:r>
        <w:continuationSeparator/>
      </w:r>
    </w:p>
  </w:footnote>
  <w:footnote w:type="continuationNotice" w:id="1">
    <w:p w14:paraId="3D682921" w14:textId="77777777" w:rsidR="008553E1" w:rsidRDefault="008553E1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95F60"/>
    <w:multiLevelType w:val="hybridMultilevel"/>
    <w:tmpl w:val="FFFFFFFF"/>
    <w:lvl w:ilvl="0" w:tplc="4968A54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3F2750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658D79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D90CF7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6101C4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BA6827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9023B9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23C57C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4EC5DC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A51BD5"/>
    <w:multiLevelType w:val="hybridMultilevel"/>
    <w:tmpl w:val="FFFFFFFF"/>
    <w:lvl w:ilvl="0" w:tplc="C344AE5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EAC411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760E5A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B08714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E6496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15057C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1C2BB4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3F2E7C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774B0C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666F7A"/>
    <w:multiLevelType w:val="hybridMultilevel"/>
    <w:tmpl w:val="FFFFFFFF"/>
    <w:lvl w:ilvl="0" w:tplc="B77CBD2A">
      <w:start w:val="1"/>
      <w:numFmt w:val="decimal"/>
      <w:lvlText w:val="%1."/>
      <w:lvlJc w:val="left"/>
      <w:pPr>
        <w:ind w:left="720" w:hanging="360"/>
      </w:pPr>
    </w:lvl>
    <w:lvl w:ilvl="1" w:tplc="87703FFA">
      <w:start w:val="1"/>
      <w:numFmt w:val="lowerLetter"/>
      <w:lvlText w:val="%2."/>
      <w:lvlJc w:val="left"/>
      <w:pPr>
        <w:ind w:left="1440" w:hanging="360"/>
      </w:pPr>
    </w:lvl>
    <w:lvl w:ilvl="2" w:tplc="B71894DA">
      <w:start w:val="1"/>
      <w:numFmt w:val="lowerRoman"/>
      <w:lvlText w:val="%3."/>
      <w:lvlJc w:val="right"/>
      <w:pPr>
        <w:ind w:left="2160" w:hanging="180"/>
      </w:pPr>
    </w:lvl>
    <w:lvl w:ilvl="3" w:tplc="FE3CF8B6">
      <w:start w:val="1"/>
      <w:numFmt w:val="decimal"/>
      <w:lvlText w:val="%4."/>
      <w:lvlJc w:val="left"/>
      <w:pPr>
        <w:ind w:left="2880" w:hanging="360"/>
      </w:pPr>
    </w:lvl>
    <w:lvl w:ilvl="4" w:tplc="ECC61242">
      <w:start w:val="1"/>
      <w:numFmt w:val="lowerLetter"/>
      <w:lvlText w:val="%5."/>
      <w:lvlJc w:val="left"/>
      <w:pPr>
        <w:ind w:left="3600" w:hanging="360"/>
      </w:pPr>
    </w:lvl>
    <w:lvl w:ilvl="5" w:tplc="D1762EC8">
      <w:start w:val="1"/>
      <w:numFmt w:val="lowerRoman"/>
      <w:lvlText w:val="%6."/>
      <w:lvlJc w:val="right"/>
      <w:pPr>
        <w:ind w:left="4320" w:hanging="180"/>
      </w:pPr>
    </w:lvl>
    <w:lvl w:ilvl="6" w:tplc="2F08A1CC">
      <w:start w:val="1"/>
      <w:numFmt w:val="decimal"/>
      <w:lvlText w:val="%7."/>
      <w:lvlJc w:val="left"/>
      <w:pPr>
        <w:ind w:left="5040" w:hanging="360"/>
      </w:pPr>
    </w:lvl>
    <w:lvl w:ilvl="7" w:tplc="A334837C">
      <w:start w:val="1"/>
      <w:numFmt w:val="lowerLetter"/>
      <w:lvlText w:val="%8."/>
      <w:lvlJc w:val="left"/>
      <w:pPr>
        <w:ind w:left="5760" w:hanging="360"/>
      </w:pPr>
    </w:lvl>
    <w:lvl w:ilvl="8" w:tplc="98FEC81E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8E5F9A"/>
    <w:multiLevelType w:val="hybridMultilevel"/>
    <w:tmpl w:val="FFFFFFFF"/>
    <w:lvl w:ilvl="0" w:tplc="9FC859F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66604E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A9B88D8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C2A6CD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87EF91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D88A3E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C08B1B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DF49D1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9AACF8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578735C"/>
    <w:multiLevelType w:val="hybridMultilevel"/>
    <w:tmpl w:val="FFFFFFFF"/>
    <w:lvl w:ilvl="0" w:tplc="E1F2BB6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5A2E8C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B325BB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80A27E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E00F94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1AAD7F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B86362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D86ACC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E7C6C5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DF195A"/>
    <w:multiLevelType w:val="hybridMultilevel"/>
    <w:tmpl w:val="FFFFFFFF"/>
    <w:lvl w:ilvl="0" w:tplc="A972109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656DC6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39C074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9EC5C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9AE937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55087B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858243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54AFB3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E66502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95109AD"/>
    <w:multiLevelType w:val="hybridMultilevel"/>
    <w:tmpl w:val="FFFFFFFF"/>
    <w:lvl w:ilvl="0" w:tplc="D2FC93F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5AE6A4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CE2AC5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E415E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47C39D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62C87D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D0E2D4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A4A468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C40891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B4B5FAF"/>
    <w:multiLevelType w:val="hybridMultilevel"/>
    <w:tmpl w:val="FFFFFFFF"/>
    <w:lvl w:ilvl="0" w:tplc="236EA5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A926F6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6D6D37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461DD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D9CB5C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E48A30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56655B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E78F26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7107B7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04905A6"/>
    <w:multiLevelType w:val="hybridMultilevel"/>
    <w:tmpl w:val="FFFFFFFF"/>
    <w:lvl w:ilvl="0" w:tplc="B57612D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B22252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96446D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C68A20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A022DB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A46BFF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536F99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80CCEF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B80638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0B0563C"/>
    <w:multiLevelType w:val="hybridMultilevel"/>
    <w:tmpl w:val="FFFFFFFF"/>
    <w:lvl w:ilvl="0" w:tplc="FC84E60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4F89D1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45C310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C40F98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60AF6D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716689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F76083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8AE46A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0BA37E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5038E0"/>
    <w:multiLevelType w:val="hybridMultilevel"/>
    <w:tmpl w:val="FFFFFFFF"/>
    <w:lvl w:ilvl="0" w:tplc="5BE6129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8C0C79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FB8781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7FA3A0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CDCDE2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FE229A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786F5F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D421CD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7CEE12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332102E"/>
    <w:multiLevelType w:val="hybridMultilevel"/>
    <w:tmpl w:val="FFFFFFFF"/>
    <w:lvl w:ilvl="0" w:tplc="D0C4677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A5C8BA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CDA5B8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4DA3B0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1501E0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89C448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DAE743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DB41A3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EB665D1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C6047B0"/>
    <w:multiLevelType w:val="hybridMultilevel"/>
    <w:tmpl w:val="FFFFFFFF"/>
    <w:lvl w:ilvl="0" w:tplc="C6BA719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62EC34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504B28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F0453C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FE09FE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594947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F6A1CE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C8ED1B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67E03D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51014A9"/>
    <w:multiLevelType w:val="hybridMultilevel"/>
    <w:tmpl w:val="FFFFFFFF"/>
    <w:lvl w:ilvl="0" w:tplc="9EFA440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8AE2A6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B8298A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EFA1C2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488D23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056C89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B448C2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610FED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9B41BA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5166611"/>
    <w:multiLevelType w:val="hybridMultilevel"/>
    <w:tmpl w:val="FFFFFFFF"/>
    <w:lvl w:ilvl="0" w:tplc="B31A7B2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08E8E2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326BE0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A62D3E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8B43A1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124082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A21D0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2528E2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BC48CF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AF2430A"/>
    <w:multiLevelType w:val="hybridMultilevel"/>
    <w:tmpl w:val="0BA63038"/>
    <w:lvl w:ilvl="0" w:tplc="D7CA103A">
      <w:start w:val="1"/>
      <w:numFmt w:val="decimal"/>
      <w:lvlText w:val="%1."/>
      <w:lvlJc w:val="left"/>
      <w:pPr>
        <w:ind w:left="720" w:hanging="360"/>
      </w:pPr>
    </w:lvl>
    <w:lvl w:ilvl="1" w:tplc="4BC2A6B0">
      <w:start w:val="1"/>
      <w:numFmt w:val="lowerLetter"/>
      <w:lvlText w:val="%2."/>
      <w:lvlJc w:val="left"/>
      <w:pPr>
        <w:ind w:left="1440" w:hanging="360"/>
      </w:pPr>
      <w:rPr>
        <w:rFonts w:hint="default"/>
        <w:b w:val="0"/>
      </w:rPr>
    </w:lvl>
    <w:lvl w:ilvl="2" w:tplc="59D848C6">
      <w:start w:val="1"/>
      <w:numFmt w:val="lowerRoman"/>
      <w:lvlText w:val="%3."/>
      <w:lvlJc w:val="right"/>
      <w:pPr>
        <w:ind w:left="2160" w:hanging="180"/>
      </w:pPr>
    </w:lvl>
    <w:lvl w:ilvl="3" w:tplc="5DBEA820">
      <w:start w:val="1"/>
      <w:numFmt w:val="decimal"/>
      <w:lvlText w:val="%4."/>
      <w:lvlJc w:val="left"/>
      <w:pPr>
        <w:ind w:left="2880" w:hanging="360"/>
      </w:pPr>
    </w:lvl>
    <w:lvl w:ilvl="4" w:tplc="7C46176E">
      <w:start w:val="1"/>
      <w:numFmt w:val="lowerLetter"/>
      <w:lvlText w:val="%5."/>
      <w:lvlJc w:val="left"/>
      <w:pPr>
        <w:ind w:left="3600" w:hanging="360"/>
      </w:pPr>
    </w:lvl>
    <w:lvl w:ilvl="5" w:tplc="4DAC114A">
      <w:start w:val="1"/>
      <w:numFmt w:val="lowerRoman"/>
      <w:lvlText w:val="%6."/>
      <w:lvlJc w:val="right"/>
      <w:pPr>
        <w:ind w:left="4320" w:hanging="180"/>
      </w:pPr>
    </w:lvl>
    <w:lvl w:ilvl="6" w:tplc="A0FA3E8E">
      <w:start w:val="1"/>
      <w:numFmt w:val="decimal"/>
      <w:lvlText w:val="%7."/>
      <w:lvlJc w:val="left"/>
      <w:pPr>
        <w:ind w:left="5040" w:hanging="360"/>
      </w:pPr>
    </w:lvl>
    <w:lvl w:ilvl="7" w:tplc="45F88F7E">
      <w:start w:val="1"/>
      <w:numFmt w:val="lowerLetter"/>
      <w:lvlText w:val="%8."/>
      <w:lvlJc w:val="left"/>
      <w:pPr>
        <w:ind w:left="5760" w:hanging="360"/>
      </w:pPr>
    </w:lvl>
    <w:lvl w:ilvl="8" w:tplc="37E833E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4C2E29"/>
    <w:multiLevelType w:val="hybridMultilevel"/>
    <w:tmpl w:val="116015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2DC4C9C"/>
    <w:multiLevelType w:val="hybridMultilevel"/>
    <w:tmpl w:val="FFFFFFFF"/>
    <w:lvl w:ilvl="0" w:tplc="A678D7F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B2E33C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9FAE5E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3B2783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E74F85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FF638D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59CECA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A3820F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406012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673112"/>
    <w:multiLevelType w:val="hybridMultilevel"/>
    <w:tmpl w:val="FFFFFFFF"/>
    <w:lvl w:ilvl="0" w:tplc="52C4B72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FA4625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D6B6A62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73E994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F78BAC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30C33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E22119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4C8D15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412CCB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A33A29"/>
    <w:multiLevelType w:val="hybridMultilevel"/>
    <w:tmpl w:val="FFFFFFFF"/>
    <w:lvl w:ilvl="0" w:tplc="EC4A5B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350700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05AD00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52EF05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B7C4D2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8FE567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C98499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C5A178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11CCE0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69E12B9"/>
    <w:multiLevelType w:val="hybridMultilevel"/>
    <w:tmpl w:val="0F0CAB2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9EA72F3"/>
    <w:multiLevelType w:val="hybridMultilevel"/>
    <w:tmpl w:val="FFFFFFFF"/>
    <w:lvl w:ilvl="0" w:tplc="53BE132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B9E0FA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3A2A11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EA2C0C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E6E32C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8C16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B200CD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19EBD7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ED0656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E9C3A7F"/>
    <w:multiLevelType w:val="hybridMultilevel"/>
    <w:tmpl w:val="C0CE4C0C"/>
    <w:lvl w:ilvl="0" w:tplc="BB02F3EE">
      <w:start w:val="1"/>
      <w:numFmt w:val="decimal"/>
      <w:lvlText w:val="%1."/>
      <w:lvlJc w:val="left"/>
      <w:pPr>
        <w:ind w:left="720" w:hanging="360"/>
      </w:pPr>
    </w:lvl>
    <w:lvl w:ilvl="1" w:tplc="AFAAB9DA">
      <w:start w:val="1"/>
      <w:numFmt w:val="lowerLetter"/>
      <w:lvlText w:val="%2."/>
      <w:lvlJc w:val="left"/>
      <w:pPr>
        <w:ind w:left="1440" w:hanging="360"/>
      </w:pPr>
    </w:lvl>
    <w:lvl w:ilvl="2" w:tplc="62CC9C4C">
      <w:start w:val="1"/>
      <w:numFmt w:val="lowerRoman"/>
      <w:lvlText w:val="%3."/>
      <w:lvlJc w:val="right"/>
      <w:pPr>
        <w:ind w:left="2160" w:hanging="180"/>
      </w:pPr>
    </w:lvl>
    <w:lvl w:ilvl="3" w:tplc="B7A02038">
      <w:start w:val="1"/>
      <w:numFmt w:val="decimal"/>
      <w:lvlText w:val="%4."/>
      <w:lvlJc w:val="left"/>
      <w:pPr>
        <w:ind w:left="2880" w:hanging="360"/>
      </w:pPr>
    </w:lvl>
    <w:lvl w:ilvl="4" w:tplc="903CC92C">
      <w:start w:val="1"/>
      <w:numFmt w:val="lowerLetter"/>
      <w:lvlText w:val="%5."/>
      <w:lvlJc w:val="left"/>
      <w:pPr>
        <w:ind w:left="3600" w:hanging="360"/>
      </w:pPr>
    </w:lvl>
    <w:lvl w:ilvl="5" w:tplc="48122A04">
      <w:start w:val="1"/>
      <w:numFmt w:val="lowerRoman"/>
      <w:lvlText w:val="%6."/>
      <w:lvlJc w:val="right"/>
      <w:pPr>
        <w:ind w:left="4320" w:hanging="180"/>
      </w:pPr>
    </w:lvl>
    <w:lvl w:ilvl="6" w:tplc="2D6A9462">
      <w:start w:val="1"/>
      <w:numFmt w:val="decimal"/>
      <w:lvlText w:val="%7."/>
      <w:lvlJc w:val="left"/>
      <w:pPr>
        <w:ind w:left="5040" w:hanging="360"/>
      </w:pPr>
    </w:lvl>
    <w:lvl w:ilvl="7" w:tplc="FABA6518">
      <w:start w:val="1"/>
      <w:numFmt w:val="lowerLetter"/>
      <w:lvlText w:val="%8."/>
      <w:lvlJc w:val="left"/>
      <w:pPr>
        <w:ind w:left="5760" w:hanging="360"/>
      </w:pPr>
    </w:lvl>
    <w:lvl w:ilvl="8" w:tplc="E8D6E5E8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06A516F"/>
    <w:multiLevelType w:val="hybridMultilevel"/>
    <w:tmpl w:val="FFFFFFFF"/>
    <w:lvl w:ilvl="0" w:tplc="8DD4914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1C6FF5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DBA443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35E4A5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D1E00E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82073E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FCAFAF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B8855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112E20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14F4010"/>
    <w:multiLevelType w:val="hybridMultilevel"/>
    <w:tmpl w:val="5D527DBA"/>
    <w:lvl w:ilvl="0" w:tplc="D7CA103A">
      <w:start w:val="1"/>
      <w:numFmt w:val="decimal"/>
      <w:lvlText w:val="%1."/>
      <w:lvlJc w:val="left"/>
      <w:pPr>
        <w:ind w:left="720" w:hanging="360"/>
      </w:pPr>
    </w:lvl>
    <w:lvl w:ilvl="1" w:tplc="AC7CB488">
      <w:start w:val="1"/>
      <w:numFmt w:val="lowerLetter"/>
      <w:lvlText w:val="%2."/>
      <w:lvlJc w:val="left"/>
      <w:pPr>
        <w:ind w:left="1440" w:hanging="360"/>
      </w:pPr>
      <w:rPr>
        <w:b w:val="0"/>
      </w:rPr>
    </w:lvl>
    <w:lvl w:ilvl="2" w:tplc="59D848C6">
      <w:start w:val="1"/>
      <w:numFmt w:val="lowerRoman"/>
      <w:lvlText w:val="%3."/>
      <w:lvlJc w:val="right"/>
      <w:pPr>
        <w:ind w:left="2160" w:hanging="180"/>
      </w:pPr>
    </w:lvl>
    <w:lvl w:ilvl="3" w:tplc="5DBEA820">
      <w:start w:val="1"/>
      <w:numFmt w:val="decimal"/>
      <w:lvlText w:val="%4."/>
      <w:lvlJc w:val="left"/>
      <w:pPr>
        <w:ind w:left="2880" w:hanging="360"/>
      </w:pPr>
    </w:lvl>
    <w:lvl w:ilvl="4" w:tplc="7C46176E">
      <w:start w:val="1"/>
      <w:numFmt w:val="lowerLetter"/>
      <w:lvlText w:val="%5."/>
      <w:lvlJc w:val="left"/>
      <w:pPr>
        <w:ind w:left="3600" w:hanging="360"/>
      </w:pPr>
    </w:lvl>
    <w:lvl w:ilvl="5" w:tplc="4DAC114A">
      <w:start w:val="1"/>
      <w:numFmt w:val="lowerRoman"/>
      <w:lvlText w:val="%6."/>
      <w:lvlJc w:val="right"/>
      <w:pPr>
        <w:ind w:left="4320" w:hanging="180"/>
      </w:pPr>
    </w:lvl>
    <w:lvl w:ilvl="6" w:tplc="A0FA3E8E">
      <w:start w:val="1"/>
      <w:numFmt w:val="decimal"/>
      <w:lvlText w:val="%7."/>
      <w:lvlJc w:val="left"/>
      <w:pPr>
        <w:ind w:left="5040" w:hanging="360"/>
      </w:pPr>
    </w:lvl>
    <w:lvl w:ilvl="7" w:tplc="45F88F7E">
      <w:start w:val="1"/>
      <w:numFmt w:val="lowerLetter"/>
      <w:lvlText w:val="%8."/>
      <w:lvlJc w:val="left"/>
      <w:pPr>
        <w:ind w:left="5760" w:hanging="360"/>
      </w:pPr>
    </w:lvl>
    <w:lvl w:ilvl="8" w:tplc="37E833E8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963168D"/>
    <w:multiLevelType w:val="hybridMultilevel"/>
    <w:tmpl w:val="8DA8D45C"/>
    <w:lvl w:ilvl="0" w:tplc="59C0989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410624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678BAF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7C582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90265B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B7EF4F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6627DF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B980E5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3EE014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C74E69"/>
    <w:multiLevelType w:val="hybridMultilevel"/>
    <w:tmpl w:val="FFFFFFFF"/>
    <w:lvl w:ilvl="0" w:tplc="C69A99B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32C88B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346B73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F5041F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1C4A1B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C6C2D0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46E38F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002556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624D99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577527"/>
    <w:multiLevelType w:val="hybridMultilevel"/>
    <w:tmpl w:val="FFFFFFFF"/>
    <w:lvl w:ilvl="0" w:tplc="711CE26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052A73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896282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A8A985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54B27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5848C2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1F6AB4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60DFB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E4C4D2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FA47B2D"/>
    <w:multiLevelType w:val="hybridMultilevel"/>
    <w:tmpl w:val="FFFFFFFF"/>
    <w:lvl w:ilvl="0" w:tplc="8E6C4A2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D1A538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3047EF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7ACA7F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8B6A93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36CBDF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DAC408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7B6151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9360C1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03F4D94"/>
    <w:multiLevelType w:val="hybridMultilevel"/>
    <w:tmpl w:val="BD6A2DBA"/>
    <w:lvl w:ilvl="0" w:tplc="7F7E9F62">
      <w:start w:val="1"/>
      <w:numFmt w:val="decimal"/>
      <w:lvlText w:val="%1."/>
      <w:lvlJc w:val="left"/>
      <w:pPr>
        <w:ind w:left="720" w:hanging="360"/>
      </w:pPr>
    </w:lvl>
    <w:lvl w:ilvl="1" w:tplc="1E60C4DC">
      <w:start w:val="1"/>
      <w:numFmt w:val="lowerLetter"/>
      <w:lvlText w:val="%2."/>
      <w:lvlJc w:val="left"/>
      <w:pPr>
        <w:ind w:left="1440" w:hanging="360"/>
      </w:pPr>
    </w:lvl>
    <w:lvl w:ilvl="2" w:tplc="B65A3580">
      <w:start w:val="1"/>
      <w:numFmt w:val="lowerRoman"/>
      <w:lvlText w:val="%3."/>
      <w:lvlJc w:val="right"/>
      <w:pPr>
        <w:ind w:left="2160" w:hanging="180"/>
      </w:pPr>
    </w:lvl>
    <w:lvl w:ilvl="3" w:tplc="DB9A5AF4">
      <w:start w:val="1"/>
      <w:numFmt w:val="decimal"/>
      <w:lvlText w:val="%4."/>
      <w:lvlJc w:val="left"/>
      <w:pPr>
        <w:ind w:left="2880" w:hanging="360"/>
      </w:pPr>
    </w:lvl>
    <w:lvl w:ilvl="4" w:tplc="CDF6D6F8">
      <w:start w:val="1"/>
      <w:numFmt w:val="lowerLetter"/>
      <w:lvlText w:val="%5."/>
      <w:lvlJc w:val="left"/>
      <w:pPr>
        <w:ind w:left="3600" w:hanging="360"/>
      </w:pPr>
    </w:lvl>
    <w:lvl w:ilvl="5" w:tplc="A6BE4F94">
      <w:start w:val="1"/>
      <w:numFmt w:val="lowerRoman"/>
      <w:lvlText w:val="%6."/>
      <w:lvlJc w:val="right"/>
      <w:pPr>
        <w:ind w:left="4320" w:hanging="180"/>
      </w:pPr>
    </w:lvl>
    <w:lvl w:ilvl="6" w:tplc="41FE1C00">
      <w:start w:val="1"/>
      <w:numFmt w:val="decimal"/>
      <w:lvlText w:val="%7."/>
      <w:lvlJc w:val="left"/>
      <w:pPr>
        <w:ind w:left="5040" w:hanging="360"/>
      </w:pPr>
    </w:lvl>
    <w:lvl w:ilvl="7" w:tplc="99527CF6">
      <w:start w:val="1"/>
      <w:numFmt w:val="lowerLetter"/>
      <w:lvlText w:val="%8."/>
      <w:lvlJc w:val="left"/>
      <w:pPr>
        <w:ind w:left="5760" w:hanging="360"/>
      </w:pPr>
    </w:lvl>
    <w:lvl w:ilvl="8" w:tplc="4A921890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575393C"/>
    <w:multiLevelType w:val="hybridMultilevel"/>
    <w:tmpl w:val="FFFFFFFF"/>
    <w:lvl w:ilvl="0" w:tplc="DFEAD49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C802EC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380395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8EA1F0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422028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D3365DA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E0E400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1903AC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1C279C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CD762CF"/>
    <w:multiLevelType w:val="hybridMultilevel"/>
    <w:tmpl w:val="FFFFFFFF"/>
    <w:lvl w:ilvl="0" w:tplc="E124D59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6288E3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916C86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2F0623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3127E5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052088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BBE5BA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6021A1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294FA0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374649"/>
    <w:multiLevelType w:val="hybridMultilevel"/>
    <w:tmpl w:val="FFFFFFFF"/>
    <w:lvl w:ilvl="0" w:tplc="42A04F0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64C8B2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DB082E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3386B5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81C1AD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33E22D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8E6CBD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96EB7A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F80999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15D7375"/>
    <w:multiLevelType w:val="hybridMultilevel"/>
    <w:tmpl w:val="FFFFFFFF"/>
    <w:lvl w:ilvl="0" w:tplc="272C4BB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9D810A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EA57B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6FA493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4486D1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22E92B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392F73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B9234C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A94F62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4E61071"/>
    <w:multiLevelType w:val="hybridMultilevel"/>
    <w:tmpl w:val="CA50F1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BC2A6B0">
      <w:start w:val="1"/>
      <w:numFmt w:val="lowerLetter"/>
      <w:lvlText w:val="%2."/>
      <w:lvlJc w:val="left"/>
      <w:pPr>
        <w:ind w:left="1440" w:hanging="360"/>
      </w:pPr>
      <w:rPr>
        <w:rFonts w:hint="default"/>
        <w:b w:val="0"/>
      </w:rPr>
    </w:lvl>
    <w:lvl w:ilvl="2" w:tplc="59D848C6">
      <w:start w:val="1"/>
      <w:numFmt w:val="lowerRoman"/>
      <w:lvlText w:val="%3."/>
      <w:lvlJc w:val="right"/>
      <w:pPr>
        <w:ind w:left="2160" w:hanging="180"/>
      </w:pPr>
    </w:lvl>
    <w:lvl w:ilvl="3" w:tplc="5DBEA820">
      <w:start w:val="1"/>
      <w:numFmt w:val="decimal"/>
      <w:lvlText w:val="%4."/>
      <w:lvlJc w:val="left"/>
      <w:pPr>
        <w:ind w:left="2880" w:hanging="360"/>
      </w:pPr>
    </w:lvl>
    <w:lvl w:ilvl="4" w:tplc="7C46176E">
      <w:start w:val="1"/>
      <w:numFmt w:val="lowerLetter"/>
      <w:lvlText w:val="%5."/>
      <w:lvlJc w:val="left"/>
      <w:pPr>
        <w:ind w:left="3600" w:hanging="360"/>
      </w:pPr>
    </w:lvl>
    <w:lvl w:ilvl="5" w:tplc="4DAC114A">
      <w:start w:val="1"/>
      <w:numFmt w:val="lowerRoman"/>
      <w:lvlText w:val="%6."/>
      <w:lvlJc w:val="right"/>
      <w:pPr>
        <w:ind w:left="4320" w:hanging="180"/>
      </w:pPr>
    </w:lvl>
    <w:lvl w:ilvl="6" w:tplc="A0FA3E8E">
      <w:start w:val="1"/>
      <w:numFmt w:val="decimal"/>
      <w:lvlText w:val="%7."/>
      <w:lvlJc w:val="left"/>
      <w:pPr>
        <w:ind w:left="5040" w:hanging="360"/>
      </w:pPr>
    </w:lvl>
    <w:lvl w:ilvl="7" w:tplc="45F88F7E">
      <w:start w:val="1"/>
      <w:numFmt w:val="lowerLetter"/>
      <w:lvlText w:val="%8."/>
      <w:lvlJc w:val="left"/>
      <w:pPr>
        <w:ind w:left="5760" w:hanging="360"/>
      </w:pPr>
    </w:lvl>
    <w:lvl w:ilvl="8" w:tplc="37E833E8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4F31619"/>
    <w:multiLevelType w:val="hybridMultilevel"/>
    <w:tmpl w:val="FFFFFFFF"/>
    <w:lvl w:ilvl="0" w:tplc="F4C6E6E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6681C0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364122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9985D4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5B4702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096FF7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C52A64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F72556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B5C3B8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5CD3CC7"/>
    <w:multiLevelType w:val="hybridMultilevel"/>
    <w:tmpl w:val="FFFFFFFF"/>
    <w:lvl w:ilvl="0" w:tplc="B1F0F77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ACA374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A4909CA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F102B9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F44F26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E82876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EFE73B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BDCB84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F80A01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6C309A8"/>
    <w:multiLevelType w:val="hybridMultilevel"/>
    <w:tmpl w:val="FFFFFFFF"/>
    <w:lvl w:ilvl="0" w:tplc="6BBA1C9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EA483A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CBC6FA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560B3D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96867A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5D010F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C26A7E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A1814A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D5AA67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76432E4"/>
    <w:multiLevelType w:val="hybridMultilevel"/>
    <w:tmpl w:val="FFFFFFFF"/>
    <w:lvl w:ilvl="0" w:tplc="075EFA9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71A12E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02CC4F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436B03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ECC2A2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856D6A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78E9AB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068C7B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74CB55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7991D83"/>
    <w:multiLevelType w:val="hybridMultilevel"/>
    <w:tmpl w:val="FFFFFFFF"/>
    <w:lvl w:ilvl="0" w:tplc="A02A010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F72117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6889EC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9826EA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34A891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1BEEAD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870BE4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0E25A9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01A664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DBA3B8E"/>
    <w:multiLevelType w:val="hybridMultilevel"/>
    <w:tmpl w:val="FFFFFFFF"/>
    <w:lvl w:ilvl="0" w:tplc="0AB07FE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05E525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BA6678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7287A1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0FE8C3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640A32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D544B6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426E80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25A64E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DDC6D2D"/>
    <w:multiLevelType w:val="hybridMultilevel"/>
    <w:tmpl w:val="FFFFFFFF"/>
    <w:lvl w:ilvl="0" w:tplc="483A272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5DC256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CB4A92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220329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7EE7EC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FE6B5A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69028D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936F3F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C3E91A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0A41477"/>
    <w:multiLevelType w:val="hybridMultilevel"/>
    <w:tmpl w:val="FFFFFFFF"/>
    <w:lvl w:ilvl="0" w:tplc="7B2A7F2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72A7EC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18C214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E8C527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84F9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09E662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7A66F7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E1EE82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5268C7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24E74C4"/>
    <w:multiLevelType w:val="hybridMultilevel"/>
    <w:tmpl w:val="C56C3A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BC2A6B0">
      <w:start w:val="1"/>
      <w:numFmt w:val="lowerLetter"/>
      <w:lvlText w:val="%2."/>
      <w:lvlJc w:val="left"/>
      <w:pPr>
        <w:ind w:left="1440" w:hanging="360"/>
      </w:pPr>
      <w:rPr>
        <w:rFonts w:hint="default"/>
        <w:b w:val="0"/>
      </w:rPr>
    </w:lvl>
    <w:lvl w:ilvl="2" w:tplc="59D848C6">
      <w:start w:val="1"/>
      <w:numFmt w:val="lowerRoman"/>
      <w:lvlText w:val="%3."/>
      <w:lvlJc w:val="right"/>
      <w:pPr>
        <w:ind w:left="2160" w:hanging="180"/>
      </w:pPr>
    </w:lvl>
    <w:lvl w:ilvl="3" w:tplc="5DBEA820">
      <w:start w:val="1"/>
      <w:numFmt w:val="decimal"/>
      <w:lvlText w:val="%4."/>
      <w:lvlJc w:val="left"/>
      <w:pPr>
        <w:ind w:left="2880" w:hanging="360"/>
      </w:pPr>
    </w:lvl>
    <w:lvl w:ilvl="4" w:tplc="7C46176E">
      <w:start w:val="1"/>
      <w:numFmt w:val="lowerLetter"/>
      <w:lvlText w:val="%5."/>
      <w:lvlJc w:val="left"/>
      <w:pPr>
        <w:ind w:left="3600" w:hanging="360"/>
      </w:pPr>
    </w:lvl>
    <w:lvl w:ilvl="5" w:tplc="4DAC114A">
      <w:start w:val="1"/>
      <w:numFmt w:val="lowerRoman"/>
      <w:lvlText w:val="%6."/>
      <w:lvlJc w:val="right"/>
      <w:pPr>
        <w:ind w:left="4320" w:hanging="180"/>
      </w:pPr>
    </w:lvl>
    <w:lvl w:ilvl="6" w:tplc="A0FA3E8E">
      <w:start w:val="1"/>
      <w:numFmt w:val="decimal"/>
      <w:lvlText w:val="%7."/>
      <w:lvlJc w:val="left"/>
      <w:pPr>
        <w:ind w:left="5040" w:hanging="360"/>
      </w:pPr>
    </w:lvl>
    <w:lvl w:ilvl="7" w:tplc="45F88F7E">
      <w:start w:val="1"/>
      <w:numFmt w:val="lowerLetter"/>
      <w:lvlText w:val="%8."/>
      <w:lvlJc w:val="left"/>
      <w:pPr>
        <w:ind w:left="5760" w:hanging="360"/>
      </w:pPr>
    </w:lvl>
    <w:lvl w:ilvl="8" w:tplc="37E833E8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3CA4C45"/>
    <w:multiLevelType w:val="hybridMultilevel"/>
    <w:tmpl w:val="FFFFFFFF"/>
    <w:lvl w:ilvl="0" w:tplc="91C00F2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9C40B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404F1E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AC219A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560EDC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8746ED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D1AAC7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3CA53A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43A235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5620F10"/>
    <w:multiLevelType w:val="hybridMultilevel"/>
    <w:tmpl w:val="FFFFFFFF"/>
    <w:lvl w:ilvl="0" w:tplc="31086CB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4928EC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1663D0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CB80E9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838B70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986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5ACDC0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0AE86B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A2090E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522908"/>
    <w:multiLevelType w:val="hybridMultilevel"/>
    <w:tmpl w:val="FFFFFFFF"/>
    <w:lvl w:ilvl="0" w:tplc="A8427C7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50AA1B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766D8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2C2193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4D6687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E8205B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BF0B96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C6463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20A511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F8906AE"/>
    <w:multiLevelType w:val="hybridMultilevel"/>
    <w:tmpl w:val="FFFFFFFF"/>
    <w:lvl w:ilvl="0" w:tplc="F550B6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6F0BCE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AC780A7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C48C9E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370D14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54835C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98EE31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42AE63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F7025E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4"/>
  </w:num>
  <w:num w:numId="3">
    <w:abstractNumId w:val="20"/>
  </w:num>
  <w:num w:numId="4">
    <w:abstractNumId w:val="43"/>
  </w:num>
  <w:num w:numId="5">
    <w:abstractNumId w:val="34"/>
  </w:num>
  <w:num w:numId="6">
    <w:abstractNumId w:val="33"/>
  </w:num>
  <w:num w:numId="7">
    <w:abstractNumId w:val="10"/>
  </w:num>
  <w:num w:numId="8">
    <w:abstractNumId w:val="22"/>
  </w:num>
  <w:num w:numId="9">
    <w:abstractNumId w:val="25"/>
  </w:num>
  <w:num w:numId="10">
    <w:abstractNumId w:val="29"/>
  </w:num>
  <w:num w:numId="11">
    <w:abstractNumId w:val="37"/>
  </w:num>
  <w:num w:numId="12">
    <w:abstractNumId w:val="31"/>
  </w:num>
  <w:num w:numId="13">
    <w:abstractNumId w:val="7"/>
  </w:num>
  <w:num w:numId="14">
    <w:abstractNumId w:val="16"/>
  </w:num>
  <w:num w:numId="15">
    <w:abstractNumId w:val="15"/>
  </w:num>
  <w:num w:numId="16">
    <w:abstractNumId w:val="23"/>
  </w:num>
  <w:num w:numId="17">
    <w:abstractNumId w:val="8"/>
  </w:num>
  <w:num w:numId="18">
    <w:abstractNumId w:val="3"/>
  </w:num>
  <w:num w:numId="19">
    <w:abstractNumId w:val="27"/>
  </w:num>
  <w:num w:numId="20">
    <w:abstractNumId w:val="6"/>
  </w:num>
  <w:num w:numId="21">
    <w:abstractNumId w:val="38"/>
  </w:num>
  <w:num w:numId="22">
    <w:abstractNumId w:val="46"/>
  </w:num>
  <w:num w:numId="23">
    <w:abstractNumId w:val="21"/>
  </w:num>
  <w:num w:numId="24">
    <w:abstractNumId w:val="44"/>
  </w:num>
  <w:num w:numId="25">
    <w:abstractNumId w:val="26"/>
  </w:num>
  <w:num w:numId="26">
    <w:abstractNumId w:val="36"/>
  </w:num>
  <w:num w:numId="27">
    <w:abstractNumId w:val="4"/>
  </w:num>
  <w:num w:numId="28">
    <w:abstractNumId w:val="5"/>
  </w:num>
  <w:num w:numId="29">
    <w:abstractNumId w:val="35"/>
  </w:num>
  <w:num w:numId="30">
    <w:abstractNumId w:val="45"/>
  </w:num>
  <w:num w:numId="31">
    <w:abstractNumId w:val="32"/>
  </w:num>
  <w:num w:numId="32">
    <w:abstractNumId w:val="47"/>
  </w:num>
  <w:num w:numId="33">
    <w:abstractNumId w:val="18"/>
  </w:num>
  <w:num w:numId="34">
    <w:abstractNumId w:val="13"/>
  </w:num>
  <w:num w:numId="35">
    <w:abstractNumId w:val="17"/>
  </w:num>
  <w:num w:numId="36">
    <w:abstractNumId w:val="30"/>
  </w:num>
  <w:num w:numId="37">
    <w:abstractNumId w:val="28"/>
  </w:num>
  <w:num w:numId="38">
    <w:abstractNumId w:val="42"/>
  </w:num>
  <w:num w:numId="39">
    <w:abstractNumId w:val="12"/>
  </w:num>
  <w:num w:numId="40">
    <w:abstractNumId w:val="1"/>
  </w:num>
  <w:num w:numId="41">
    <w:abstractNumId w:val="19"/>
  </w:num>
  <w:num w:numId="42">
    <w:abstractNumId w:val="41"/>
  </w:num>
  <w:num w:numId="43">
    <w:abstractNumId w:val="40"/>
  </w:num>
  <w:num w:numId="44">
    <w:abstractNumId w:val="39"/>
  </w:num>
  <w:num w:numId="45">
    <w:abstractNumId w:val="9"/>
  </w:num>
  <w:num w:numId="46">
    <w:abstractNumId w:val="0"/>
  </w:num>
  <w:num w:numId="47">
    <w:abstractNumId w:val="11"/>
  </w:num>
  <w:num w:numId="48">
    <w:abstractNumId w:val="1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69F7"/>
    <w:rsid w:val="0000030A"/>
    <w:rsid w:val="000054D3"/>
    <w:rsid w:val="0000649D"/>
    <w:rsid w:val="00007B4E"/>
    <w:rsid w:val="00016EA8"/>
    <w:rsid w:val="0001779C"/>
    <w:rsid w:val="000263B4"/>
    <w:rsid w:val="00026F1A"/>
    <w:rsid w:val="00027C17"/>
    <w:rsid w:val="000331C3"/>
    <w:rsid w:val="00033EB5"/>
    <w:rsid w:val="00035F6C"/>
    <w:rsid w:val="00040861"/>
    <w:rsid w:val="00046652"/>
    <w:rsid w:val="00051308"/>
    <w:rsid w:val="00052512"/>
    <w:rsid w:val="00053DED"/>
    <w:rsid w:val="00054711"/>
    <w:rsid w:val="000555FC"/>
    <w:rsid w:val="000565C1"/>
    <w:rsid w:val="00062E46"/>
    <w:rsid w:val="00070F78"/>
    <w:rsid w:val="00071559"/>
    <w:rsid w:val="000727D8"/>
    <w:rsid w:val="0007300A"/>
    <w:rsid w:val="00073512"/>
    <w:rsid w:val="0007492E"/>
    <w:rsid w:val="00075A98"/>
    <w:rsid w:val="0007654D"/>
    <w:rsid w:val="0008120D"/>
    <w:rsid w:val="00081478"/>
    <w:rsid w:val="000820B2"/>
    <w:rsid w:val="000827FA"/>
    <w:rsid w:val="00084581"/>
    <w:rsid w:val="0008640F"/>
    <w:rsid w:val="00090FAE"/>
    <w:rsid w:val="00096E34"/>
    <w:rsid w:val="0009795E"/>
    <w:rsid w:val="000A138F"/>
    <w:rsid w:val="000A3430"/>
    <w:rsid w:val="000A44D9"/>
    <w:rsid w:val="000A6811"/>
    <w:rsid w:val="000A7F85"/>
    <w:rsid w:val="000B7F0A"/>
    <w:rsid w:val="000C0193"/>
    <w:rsid w:val="000C150A"/>
    <w:rsid w:val="000C5F2C"/>
    <w:rsid w:val="000C6EBF"/>
    <w:rsid w:val="000C74C8"/>
    <w:rsid w:val="000D0987"/>
    <w:rsid w:val="000D15A4"/>
    <w:rsid w:val="000D530C"/>
    <w:rsid w:val="000D55B1"/>
    <w:rsid w:val="000D6003"/>
    <w:rsid w:val="000E64C4"/>
    <w:rsid w:val="000E742B"/>
    <w:rsid w:val="000F6368"/>
    <w:rsid w:val="000F7318"/>
    <w:rsid w:val="001004CB"/>
    <w:rsid w:val="0010499D"/>
    <w:rsid w:val="00106BAA"/>
    <w:rsid w:val="00112BE2"/>
    <w:rsid w:val="0011784C"/>
    <w:rsid w:val="00121C09"/>
    <w:rsid w:val="00124BA5"/>
    <w:rsid w:val="00125E24"/>
    <w:rsid w:val="0012651B"/>
    <w:rsid w:val="001268B1"/>
    <w:rsid w:val="0012700E"/>
    <w:rsid w:val="00130BC0"/>
    <w:rsid w:val="00130CFC"/>
    <w:rsid w:val="001313E3"/>
    <w:rsid w:val="00136681"/>
    <w:rsid w:val="00144820"/>
    <w:rsid w:val="00144EA3"/>
    <w:rsid w:val="00155D90"/>
    <w:rsid w:val="001766A2"/>
    <w:rsid w:val="001814CC"/>
    <w:rsid w:val="00183EE3"/>
    <w:rsid w:val="0018459E"/>
    <w:rsid w:val="001857E2"/>
    <w:rsid w:val="00186ACC"/>
    <w:rsid w:val="00187BB4"/>
    <w:rsid w:val="00190AEE"/>
    <w:rsid w:val="00196934"/>
    <w:rsid w:val="001A092A"/>
    <w:rsid w:val="001A2EDC"/>
    <w:rsid w:val="001B1154"/>
    <w:rsid w:val="001B70BD"/>
    <w:rsid w:val="001C1D77"/>
    <w:rsid w:val="001C3175"/>
    <w:rsid w:val="001C4E59"/>
    <w:rsid w:val="001D2716"/>
    <w:rsid w:val="001D2E61"/>
    <w:rsid w:val="001D4142"/>
    <w:rsid w:val="001D5438"/>
    <w:rsid w:val="001E09DD"/>
    <w:rsid w:val="001E3110"/>
    <w:rsid w:val="001E4136"/>
    <w:rsid w:val="001E467D"/>
    <w:rsid w:val="001E736D"/>
    <w:rsid w:val="001F0440"/>
    <w:rsid w:val="001F2071"/>
    <w:rsid w:val="001F3906"/>
    <w:rsid w:val="001F41D0"/>
    <w:rsid w:val="002005FE"/>
    <w:rsid w:val="00204BDF"/>
    <w:rsid w:val="0021146F"/>
    <w:rsid w:val="00212CB1"/>
    <w:rsid w:val="00212EF9"/>
    <w:rsid w:val="00215C35"/>
    <w:rsid w:val="00216E8F"/>
    <w:rsid w:val="002216F6"/>
    <w:rsid w:val="00221FF7"/>
    <w:rsid w:val="00223388"/>
    <w:rsid w:val="002262C1"/>
    <w:rsid w:val="00226886"/>
    <w:rsid w:val="00230FDE"/>
    <w:rsid w:val="00234D46"/>
    <w:rsid w:val="00237AE2"/>
    <w:rsid w:val="0024177F"/>
    <w:rsid w:val="0024573E"/>
    <w:rsid w:val="00250486"/>
    <w:rsid w:val="0025796D"/>
    <w:rsid w:val="0026383A"/>
    <w:rsid w:val="00265BB2"/>
    <w:rsid w:val="002661B9"/>
    <w:rsid w:val="00267234"/>
    <w:rsid w:val="00270FAB"/>
    <w:rsid w:val="00271849"/>
    <w:rsid w:val="0027530F"/>
    <w:rsid w:val="0027583D"/>
    <w:rsid w:val="0028202A"/>
    <w:rsid w:val="00282FEB"/>
    <w:rsid w:val="00283CBB"/>
    <w:rsid w:val="002874FB"/>
    <w:rsid w:val="00290600"/>
    <w:rsid w:val="002908BA"/>
    <w:rsid w:val="00294FEE"/>
    <w:rsid w:val="00295F16"/>
    <w:rsid w:val="00297E42"/>
    <w:rsid w:val="002A6036"/>
    <w:rsid w:val="002B2C47"/>
    <w:rsid w:val="002B2D06"/>
    <w:rsid w:val="002B6E40"/>
    <w:rsid w:val="002B700C"/>
    <w:rsid w:val="002C0C4C"/>
    <w:rsid w:val="002C5C8F"/>
    <w:rsid w:val="002D23C4"/>
    <w:rsid w:val="002D61D9"/>
    <w:rsid w:val="002E76D3"/>
    <w:rsid w:val="002F1D3D"/>
    <w:rsid w:val="002F3389"/>
    <w:rsid w:val="002F518E"/>
    <w:rsid w:val="002F5481"/>
    <w:rsid w:val="002F5C43"/>
    <w:rsid w:val="00300496"/>
    <w:rsid w:val="003012ED"/>
    <w:rsid w:val="00306C56"/>
    <w:rsid w:val="00306D08"/>
    <w:rsid w:val="00307589"/>
    <w:rsid w:val="00307D07"/>
    <w:rsid w:val="00311BC8"/>
    <w:rsid w:val="003157AA"/>
    <w:rsid w:val="00324372"/>
    <w:rsid w:val="00324546"/>
    <w:rsid w:val="003249A0"/>
    <w:rsid w:val="00331CB7"/>
    <w:rsid w:val="00334E75"/>
    <w:rsid w:val="00335057"/>
    <w:rsid w:val="003361B8"/>
    <w:rsid w:val="00344DBD"/>
    <w:rsid w:val="00345CD6"/>
    <w:rsid w:val="0035099A"/>
    <w:rsid w:val="003531BD"/>
    <w:rsid w:val="00353C37"/>
    <w:rsid w:val="003571D1"/>
    <w:rsid w:val="003625F0"/>
    <w:rsid w:val="00364E39"/>
    <w:rsid w:val="0036644B"/>
    <w:rsid w:val="00374422"/>
    <w:rsid w:val="0038115F"/>
    <w:rsid w:val="0038268F"/>
    <w:rsid w:val="00383CA3"/>
    <w:rsid w:val="003854A8"/>
    <w:rsid w:val="00390BFE"/>
    <w:rsid w:val="00390E88"/>
    <w:rsid w:val="00393A22"/>
    <w:rsid w:val="00396402"/>
    <w:rsid w:val="003A5863"/>
    <w:rsid w:val="003A7550"/>
    <w:rsid w:val="003B1255"/>
    <w:rsid w:val="003B1560"/>
    <w:rsid w:val="003B4371"/>
    <w:rsid w:val="003C1FD1"/>
    <w:rsid w:val="003C6C5F"/>
    <w:rsid w:val="003C7DD6"/>
    <w:rsid w:val="003D3BD3"/>
    <w:rsid w:val="003D4A32"/>
    <w:rsid w:val="003D5F80"/>
    <w:rsid w:val="003E082F"/>
    <w:rsid w:val="003E6F51"/>
    <w:rsid w:val="004028DB"/>
    <w:rsid w:val="00404348"/>
    <w:rsid w:val="00404C36"/>
    <w:rsid w:val="00406BA8"/>
    <w:rsid w:val="004135AF"/>
    <w:rsid w:val="0041432B"/>
    <w:rsid w:val="00416B16"/>
    <w:rsid w:val="00422D68"/>
    <w:rsid w:val="00424066"/>
    <w:rsid w:val="00433734"/>
    <w:rsid w:val="004344F8"/>
    <w:rsid w:val="00435DA4"/>
    <w:rsid w:val="0044179C"/>
    <w:rsid w:val="00444911"/>
    <w:rsid w:val="00445815"/>
    <w:rsid w:val="0045251B"/>
    <w:rsid w:val="004532ED"/>
    <w:rsid w:val="00455538"/>
    <w:rsid w:val="00466493"/>
    <w:rsid w:val="00475AF5"/>
    <w:rsid w:val="00477F19"/>
    <w:rsid w:val="00484D42"/>
    <w:rsid w:val="00484E3E"/>
    <w:rsid w:val="00486718"/>
    <w:rsid w:val="00490094"/>
    <w:rsid w:val="00490A24"/>
    <w:rsid w:val="004925EE"/>
    <w:rsid w:val="004946B0"/>
    <w:rsid w:val="004A3D42"/>
    <w:rsid w:val="004A4791"/>
    <w:rsid w:val="004A5662"/>
    <w:rsid w:val="004A6823"/>
    <w:rsid w:val="004B343E"/>
    <w:rsid w:val="004B6953"/>
    <w:rsid w:val="004B7139"/>
    <w:rsid w:val="004B792C"/>
    <w:rsid w:val="004C39AB"/>
    <w:rsid w:val="004C53B0"/>
    <w:rsid w:val="004D5F70"/>
    <w:rsid w:val="004E3761"/>
    <w:rsid w:val="004E5BC4"/>
    <w:rsid w:val="004F3495"/>
    <w:rsid w:val="004F3A68"/>
    <w:rsid w:val="004F3AE4"/>
    <w:rsid w:val="004F3BBB"/>
    <w:rsid w:val="004F77A1"/>
    <w:rsid w:val="004F781D"/>
    <w:rsid w:val="004F7BDF"/>
    <w:rsid w:val="0050363F"/>
    <w:rsid w:val="005038BC"/>
    <w:rsid w:val="005045EF"/>
    <w:rsid w:val="00507422"/>
    <w:rsid w:val="00510706"/>
    <w:rsid w:val="00511AF0"/>
    <w:rsid w:val="005121DE"/>
    <w:rsid w:val="00514D63"/>
    <w:rsid w:val="0051532D"/>
    <w:rsid w:val="00516021"/>
    <w:rsid w:val="00526116"/>
    <w:rsid w:val="00526B32"/>
    <w:rsid w:val="00530929"/>
    <w:rsid w:val="00531C19"/>
    <w:rsid w:val="005329E1"/>
    <w:rsid w:val="00534FC0"/>
    <w:rsid w:val="00540146"/>
    <w:rsid w:val="005407CC"/>
    <w:rsid w:val="00540934"/>
    <w:rsid w:val="00540D3F"/>
    <w:rsid w:val="00547DE2"/>
    <w:rsid w:val="005503AD"/>
    <w:rsid w:val="005523D3"/>
    <w:rsid w:val="005528BA"/>
    <w:rsid w:val="0055720B"/>
    <w:rsid w:val="00560C75"/>
    <w:rsid w:val="005622A1"/>
    <w:rsid w:val="00563DCA"/>
    <w:rsid w:val="00570A49"/>
    <w:rsid w:val="00574078"/>
    <w:rsid w:val="00574632"/>
    <w:rsid w:val="00574D3F"/>
    <w:rsid w:val="00576B47"/>
    <w:rsid w:val="00582711"/>
    <w:rsid w:val="00586C70"/>
    <w:rsid w:val="00591191"/>
    <w:rsid w:val="00592C23"/>
    <w:rsid w:val="00597CA1"/>
    <w:rsid w:val="005A5357"/>
    <w:rsid w:val="005A54E1"/>
    <w:rsid w:val="005A77AD"/>
    <w:rsid w:val="005B3901"/>
    <w:rsid w:val="005B44B9"/>
    <w:rsid w:val="005B52DF"/>
    <w:rsid w:val="005C6852"/>
    <w:rsid w:val="005C7038"/>
    <w:rsid w:val="005D2256"/>
    <w:rsid w:val="005D22DE"/>
    <w:rsid w:val="005D38DE"/>
    <w:rsid w:val="005D3EC2"/>
    <w:rsid w:val="005E0C27"/>
    <w:rsid w:val="005E2217"/>
    <w:rsid w:val="005E2A36"/>
    <w:rsid w:val="005E4646"/>
    <w:rsid w:val="005E5AF6"/>
    <w:rsid w:val="005F4D2E"/>
    <w:rsid w:val="00600407"/>
    <w:rsid w:val="0060105A"/>
    <w:rsid w:val="00602E78"/>
    <w:rsid w:val="0060314A"/>
    <w:rsid w:val="006048BB"/>
    <w:rsid w:val="00605113"/>
    <w:rsid w:val="00610773"/>
    <w:rsid w:val="006158F3"/>
    <w:rsid w:val="00616D70"/>
    <w:rsid w:val="006250D9"/>
    <w:rsid w:val="006303B3"/>
    <w:rsid w:val="00631937"/>
    <w:rsid w:val="00632F8E"/>
    <w:rsid w:val="00636AFC"/>
    <w:rsid w:val="00636C85"/>
    <w:rsid w:val="006431F0"/>
    <w:rsid w:val="0064451C"/>
    <w:rsid w:val="0064636E"/>
    <w:rsid w:val="00650275"/>
    <w:rsid w:val="00652956"/>
    <w:rsid w:val="00653F4C"/>
    <w:rsid w:val="0065573F"/>
    <w:rsid w:val="00656493"/>
    <w:rsid w:val="00656AF0"/>
    <w:rsid w:val="0065720D"/>
    <w:rsid w:val="006573B1"/>
    <w:rsid w:val="00662A3C"/>
    <w:rsid w:val="0066314C"/>
    <w:rsid w:val="00664AB5"/>
    <w:rsid w:val="006664CC"/>
    <w:rsid w:val="006752DE"/>
    <w:rsid w:val="006818CE"/>
    <w:rsid w:val="00683CE8"/>
    <w:rsid w:val="00683DE0"/>
    <w:rsid w:val="00684C84"/>
    <w:rsid w:val="006929D8"/>
    <w:rsid w:val="006953B8"/>
    <w:rsid w:val="00697304"/>
    <w:rsid w:val="006A039B"/>
    <w:rsid w:val="006A2E4D"/>
    <w:rsid w:val="006A5BB6"/>
    <w:rsid w:val="006B14BF"/>
    <w:rsid w:val="006B2B9E"/>
    <w:rsid w:val="006B3202"/>
    <w:rsid w:val="006B3583"/>
    <w:rsid w:val="006C3305"/>
    <w:rsid w:val="006C408E"/>
    <w:rsid w:val="006C6A61"/>
    <w:rsid w:val="006C757A"/>
    <w:rsid w:val="006D06C7"/>
    <w:rsid w:val="006E4A62"/>
    <w:rsid w:val="006E7891"/>
    <w:rsid w:val="006F10EA"/>
    <w:rsid w:val="006F3E4C"/>
    <w:rsid w:val="006F5CAA"/>
    <w:rsid w:val="006F6D8D"/>
    <w:rsid w:val="006F6D9B"/>
    <w:rsid w:val="0070290A"/>
    <w:rsid w:val="00707864"/>
    <w:rsid w:val="007106E3"/>
    <w:rsid w:val="0071787B"/>
    <w:rsid w:val="007248C8"/>
    <w:rsid w:val="00731181"/>
    <w:rsid w:val="00733F7C"/>
    <w:rsid w:val="00734153"/>
    <w:rsid w:val="0073613B"/>
    <w:rsid w:val="007377BE"/>
    <w:rsid w:val="00740720"/>
    <w:rsid w:val="00740816"/>
    <w:rsid w:val="0074290A"/>
    <w:rsid w:val="00744B94"/>
    <w:rsid w:val="00750B07"/>
    <w:rsid w:val="007537CB"/>
    <w:rsid w:val="0075485C"/>
    <w:rsid w:val="007604D3"/>
    <w:rsid w:val="0076091F"/>
    <w:rsid w:val="00761FB8"/>
    <w:rsid w:val="0076239D"/>
    <w:rsid w:val="00762712"/>
    <w:rsid w:val="0076716F"/>
    <w:rsid w:val="00770D18"/>
    <w:rsid w:val="00774BFA"/>
    <w:rsid w:val="00774F55"/>
    <w:rsid w:val="00774FBA"/>
    <w:rsid w:val="007750A0"/>
    <w:rsid w:val="00777117"/>
    <w:rsid w:val="00780FEA"/>
    <w:rsid w:val="00785173"/>
    <w:rsid w:val="00786CCD"/>
    <w:rsid w:val="00787EDE"/>
    <w:rsid w:val="00790075"/>
    <w:rsid w:val="00793D03"/>
    <w:rsid w:val="00794CA2"/>
    <w:rsid w:val="007A0C6C"/>
    <w:rsid w:val="007A28BA"/>
    <w:rsid w:val="007A32CB"/>
    <w:rsid w:val="007A64A6"/>
    <w:rsid w:val="007B00AC"/>
    <w:rsid w:val="007B340D"/>
    <w:rsid w:val="007B392F"/>
    <w:rsid w:val="007B3BA3"/>
    <w:rsid w:val="007B6F8D"/>
    <w:rsid w:val="007C2D34"/>
    <w:rsid w:val="007C3C1D"/>
    <w:rsid w:val="007C4896"/>
    <w:rsid w:val="007C4FC7"/>
    <w:rsid w:val="007C6540"/>
    <w:rsid w:val="007C722B"/>
    <w:rsid w:val="007C781E"/>
    <w:rsid w:val="007D4AE7"/>
    <w:rsid w:val="007D4C15"/>
    <w:rsid w:val="007D4D5E"/>
    <w:rsid w:val="007F3D7F"/>
    <w:rsid w:val="007F442B"/>
    <w:rsid w:val="007F456B"/>
    <w:rsid w:val="007F6503"/>
    <w:rsid w:val="007F6C1D"/>
    <w:rsid w:val="00806E12"/>
    <w:rsid w:val="00813DAB"/>
    <w:rsid w:val="0081695E"/>
    <w:rsid w:val="00822E58"/>
    <w:rsid w:val="0082436B"/>
    <w:rsid w:val="0082505C"/>
    <w:rsid w:val="00830AC4"/>
    <w:rsid w:val="00831476"/>
    <w:rsid w:val="00834A9D"/>
    <w:rsid w:val="00834AE0"/>
    <w:rsid w:val="00835313"/>
    <w:rsid w:val="00835E05"/>
    <w:rsid w:val="00837849"/>
    <w:rsid w:val="00841706"/>
    <w:rsid w:val="00854870"/>
    <w:rsid w:val="008553E1"/>
    <w:rsid w:val="00857892"/>
    <w:rsid w:val="00864547"/>
    <w:rsid w:val="00867483"/>
    <w:rsid w:val="008707FA"/>
    <w:rsid w:val="00873E0F"/>
    <w:rsid w:val="008742F7"/>
    <w:rsid w:val="00875D46"/>
    <w:rsid w:val="0087612D"/>
    <w:rsid w:val="00876933"/>
    <w:rsid w:val="0088215F"/>
    <w:rsid w:val="008844D2"/>
    <w:rsid w:val="00884877"/>
    <w:rsid w:val="00885C5C"/>
    <w:rsid w:val="00892BB5"/>
    <w:rsid w:val="00893C5C"/>
    <w:rsid w:val="00895F11"/>
    <w:rsid w:val="008A3E82"/>
    <w:rsid w:val="008B280E"/>
    <w:rsid w:val="008B2E93"/>
    <w:rsid w:val="008C3E4D"/>
    <w:rsid w:val="008C78AE"/>
    <w:rsid w:val="008D2A27"/>
    <w:rsid w:val="008D2DB7"/>
    <w:rsid w:val="008E2177"/>
    <w:rsid w:val="008E572C"/>
    <w:rsid w:val="008E75AB"/>
    <w:rsid w:val="008F041B"/>
    <w:rsid w:val="008F0DB0"/>
    <w:rsid w:val="008F2756"/>
    <w:rsid w:val="008F7E1F"/>
    <w:rsid w:val="00901995"/>
    <w:rsid w:val="00903A60"/>
    <w:rsid w:val="00911F01"/>
    <w:rsid w:val="00913596"/>
    <w:rsid w:val="009168CE"/>
    <w:rsid w:val="00916960"/>
    <w:rsid w:val="00917B60"/>
    <w:rsid w:val="009226C3"/>
    <w:rsid w:val="00924636"/>
    <w:rsid w:val="00925F91"/>
    <w:rsid w:val="00933221"/>
    <w:rsid w:val="009349F0"/>
    <w:rsid w:val="009369EB"/>
    <w:rsid w:val="00940AFE"/>
    <w:rsid w:val="00940FBC"/>
    <w:rsid w:val="00953A33"/>
    <w:rsid w:val="009558BE"/>
    <w:rsid w:val="00957310"/>
    <w:rsid w:val="00960346"/>
    <w:rsid w:val="00960573"/>
    <w:rsid w:val="00960C12"/>
    <w:rsid w:val="00974B99"/>
    <w:rsid w:val="00975566"/>
    <w:rsid w:val="00976EE1"/>
    <w:rsid w:val="009839E3"/>
    <w:rsid w:val="009849CE"/>
    <w:rsid w:val="00991CC0"/>
    <w:rsid w:val="00993B66"/>
    <w:rsid w:val="0099419B"/>
    <w:rsid w:val="0099520C"/>
    <w:rsid w:val="009A7585"/>
    <w:rsid w:val="009B038E"/>
    <w:rsid w:val="009B3B3F"/>
    <w:rsid w:val="009B51B3"/>
    <w:rsid w:val="009B6E11"/>
    <w:rsid w:val="009C1C25"/>
    <w:rsid w:val="009C4AC2"/>
    <w:rsid w:val="009C5E60"/>
    <w:rsid w:val="009D57AE"/>
    <w:rsid w:val="009D65FE"/>
    <w:rsid w:val="009E49C0"/>
    <w:rsid w:val="009E56B8"/>
    <w:rsid w:val="009E6CC5"/>
    <w:rsid w:val="009F4903"/>
    <w:rsid w:val="009F7034"/>
    <w:rsid w:val="00A001DD"/>
    <w:rsid w:val="00A0091B"/>
    <w:rsid w:val="00A07B4E"/>
    <w:rsid w:val="00A1055F"/>
    <w:rsid w:val="00A10C2E"/>
    <w:rsid w:val="00A142B3"/>
    <w:rsid w:val="00A16B63"/>
    <w:rsid w:val="00A26D67"/>
    <w:rsid w:val="00A362AE"/>
    <w:rsid w:val="00A37E51"/>
    <w:rsid w:val="00A418D1"/>
    <w:rsid w:val="00A42EF9"/>
    <w:rsid w:val="00A4439E"/>
    <w:rsid w:val="00A54461"/>
    <w:rsid w:val="00A56352"/>
    <w:rsid w:val="00A567E4"/>
    <w:rsid w:val="00A60875"/>
    <w:rsid w:val="00A70B44"/>
    <w:rsid w:val="00A7114A"/>
    <w:rsid w:val="00A723D5"/>
    <w:rsid w:val="00A731ED"/>
    <w:rsid w:val="00A74E0C"/>
    <w:rsid w:val="00A7757D"/>
    <w:rsid w:val="00A80BC8"/>
    <w:rsid w:val="00A82377"/>
    <w:rsid w:val="00A829D2"/>
    <w:rsid w:val="00A87289"/>
    <w:rsid w:val="00A87DC3"/>
    <w:rsid w:val="00A9046C"/>
    <w:rsid w:val="00A921E5"/>
    <w:rsid w:val="00A931BC"/>
    <w:rsid w:val="00A93EBE"/>
    <w:rsid w:val="00A964A3"/>
    <w:rsid w:val="00A972B8"/>
    <w:rsid w:val="00A97E4A"/>
    <w:rsid w:val="00AA0E47"/>
    <w:rsid w:val="00AA0F52"/>
    <w:rsid w:val="00AA2E6D"/>
    <w:rsid w:val="00AA581B"/>
    <w:rsid w:val="00AB0E1D"/>
    <w:rsid w:val="00AC0951"/>
    <w:rsid w:val="00AC1764"/>
    <w:rsid w:val="00AC1F61"/>
    <w:rsid w:val="00AC5F48"/>
    <w:rsid w:val="00AD50AF"/>
    <w:rsid w:val="00AD6F01"/>
    <w:rsid w:val="00AE1DDF"/>
    <w:rsid w:val="00AE40B4"/>
    <w:rsid w:val="00AE4B78"/>
    <w:rsid w:val="00AE60D9"/>
    <w:rsid w:val="00AE79A4"/>
    <w:rsid w:val="00AF2155"/>
    <w:rsid w:val="00AF591C"/>
    <w:rsid w:val="00AF63B2"/>
    <w:rsid w:val="00AF72E6"/>
    <w:rsid w:val="00AF7E03"/>
    <w:rsid w:val="00B011F5"/>
    <w:rsid w:val="00B04067"/>
    <w:rsid w:val="00B14C5F"/>
    <w:rsid w:val="00B15614"/>
    <w:rsid w:val="00B21434"/>
    <w:rsid w:val="00B225C6"/>
    <w:rsid w:val="00B23D60"/>
    <w:rsid w:val="00B2486F"/>
    <w:rsid w:val="00B25FA5"/>
    <w:rsid w:val="00B261C4"/>
    <w:rsid w:val="00B26C92"/>
    <w:rsid w:val="00B34B42"/>
    <w:rsid w:val="00B35D11"/>
    <w:rsid w:val="00B37673"/>
    <w:rsid w:val="00B453B9"/>
    <w:rsid w:val="00B52018"/>
    <w:rsid w:val="00B5355F"/>
    <w:rsid w:val="00B60FDB"/>
    <w:rsid w:val="00B625AA"/>
    <w:rsid w:val="00B646FC"/>
    <w:rsid w:val="00B64B3C"/>
    <w:rsid w:val="00B6606D"/>
    <w:rsid w:val="00B70D8C"/>
    <w:rsid w:val="00B72A7F"/>
    <w:rsid w:val="00B72F51"/>
    <w:rsid w:val="00B7348D"/>
    <w:rsid w:val="00B748AF"/>
    <w:rsid w:val="00B8077F"/>
    <w:rsid w:val="00B81882"/>
    <w:rsid w:val="00B8257F"/>
    <w:rsid w:val="00B83D21"/>
    <w:rsid w:val="00B85950"/>
    <w:rsid w:val="00B85BF4"/>
    <w:rsid w:val="00B903F5"/>
    <w:rsid w:val="00B941CA"/>
    <w:rsid w:val="00BA1F82"/>
    <w:rsid w:val="00BA6050"/>
    <w:rsid w:val="00BB0B8A"/>
    <w:rsid w:val="00BB2526"/>
    <w:rsid w:val="00BB2842"/>
    <w:rsid w:val="00BB4E1D"/>
    <w:rsid w:val="00BB60D2"/>
    <w:rsid w:val="00BB6C43"/>
    <w:rsid w:val="00BC0F99"/>
    <w:rsid w:val="00BC153B"/>
    <w:rsid w:val="00BC187D"/>
    <w:rsid w:val="00BC5CE2"/>
    <w:rsid w:val="00BC64D0"/>
    <w:rsid w:val="00BC69DE"/>
    <w:rsid w:val="00BD0F72"/>
    <w:rsid w:val="00BD2D78"/>
    <w:rsid w:val="00BD5217"/>
    <w:rsid w:val="00BE37C5"/>
    <w:rsid w:val="00BE5355"/>
    <w:rsid w:val="00BE5C0D"/>
    <w:rsid w:val="00BE5D60"/>
    <w:rsid w:val="00BE6F63"/>
    <w:rsid w:val="00BF0CA5"/>
    <w:rsid w:val="00BF10F4"/>
    <w:rsid w:val="00BF190D"/>
    <w:rsid w:val="00BF280D"/>
    <w:rsid w:val="00BF4070"/>
    <w:rsid w:val="00BF6211"/>
    <w:rsid w:val="00BF6EDA"/>
    <w:rsid w:val="00C01FD0"/>
    <w:rsid w:val="00C03CA9"/>
    <w:rsid w:val="00C10830"/>
    <w:rsid w:val="00C151B8"/>
    <w:rsid w:val="00C1531C"/>
    <w:rsid w:val="00C16E00"/>
    <w:rsid w:val="00C17BD1"/>
    <w:rsid w:val="00C20C88"/>
    <w:rsid w:val="00C21AB9"/>
    <w:rsid w:val="00C26734"/>
    <w:rsid w:val="00C2706A"/>
    <w:rsid w:val="00C33346"/>
    <w:rsid w:val="00C349F1"/>
    <w:rsid w:val="00C35738"/>
    <w:rsid w:val="00C43392"/>
    <w:rsid w:val="00C458C5"/>
    <w:rsid w:val="00C466DB"/>
    <w:rsid w:val="00C46C73"/>
    <w:rsid w:val="00C471C0"/>
    <w:rsid w:val="00C51D03"/>
    <w:rsid w:val="00C52A8A"/>
    <w:rsid w:val="00C554C5"/>
    <w:rsid w:val="00C576B8"/>
    <w:rsid w:val="00C57EEA"/>
    <w:rsid w:val="00C61103"/>
    <w:rsid w:val="00C6675F"/>
    <w:rsid w:val="00C66C82"/>
    <w:rsid w:val="00C678D2"/>
    <w:rsid w:val="00C67CDE"/>
    <w:rsid w:val="00C67EFD"/>
    <w:rsid w:val="00C712A1"/>
    <w:rsid w:val="00C804A2"/>
    <w:rsid w:val="00C818D8"/>
    <w:rsid w:val="00C84E51"/>
    <w:rsid w:val="00C869F7"/>
    <w:rsid w:val="00C86B2E"/>
    <w:rsid w:val="00C94E04"/>
    <w:rsid w:val="00C969B7"/>
    <w:rsid w:val="00CA06D8"/>
    <w:rsid w:val="00CA4609"/>
    <w:rsid w:val="00CB5090"/>
    <w:rsid w:val="00CC1C92"/>
    <w:rsid w:val="00CC2229"/>
    <w:rsid w:val="00CD00C4"/>
    <w:rsid w:val="00CD032A"/>
    <w:rsid w:val="00CD33C4"/>
    <w:rsid w:val="00CD554B"/>
    <w:rsid w:val="00CD6824"/>
    <w:rsid w:val="00CE14C0"/>
    <w:rsid w:val="00CE2158"/>
    <w:rsid w:val="00CE45B2"/>
    <w:rsid w:val="00CE50C1"/>
    <w:rsid w:val="00CE7EBB"/>
    <w:rsid w:val="00CF2BE0"/>
    <w:rsid w:val="00CF5AD8"/>
    <w:rsid w:val="00CF5B20"/>
    <w:rsid w:val="00D05F1F"/>
    <w:rsid w:val="00D071A6"/>
    <w:rsid w:val="00D10A15"/>
    <w:rsid w:val="00D16E60"/>
    <w:rsid w:val="00D2152F"/>
    <w:rsid w:val="00D21F0D"/>
    <w:rsid w:val="00D26ADE"/>
    <w:rsid w:val="00D27952"/>
    <w:rsid w:val="00D32F6A"/>
    <w:rsid w:val="00D35225"/>
    <w:rsid w:val="00D35C4C"/>
    <w:rsid w:val="00D3669F"/>
    <w:rsid w:val="00D40877"/>
    <w:rsid w:val="00D451A3"/>
    <w:rsid w:val="00D52526"/>
    <w:rsid w:val="00D57DF3"/>
    <w:rsid w:val="00D61856"/>
    <w:rsid w:val="00D621A9"/>
    <w:rsid w:val="00D62799"/>
    <w:rsid w:val="00D64840"/>
    <w:rsid w:val="00D72FA2"/>
    <w:rsid w:val="00D74181"/>
    <w:rsid w:val="00D75D64"/>
    <w:rsid w:val="00D8486F"/>
    <w:rsid w:val="00D84E11"/>
    <w:rsid w:val="00D86CE4"/>
    <w:rsid w:val="00D963B8"/>
    <w:rsid w:val="00DA0652"/>
    <w:rsid w:val="00DA0705"/>
    <w:rsid w:val="00DB2849"/>
    <w:rsid w:val="00DB3B85"/>
    <w:rsid w:val="00DB3D58"/>
    <w:rsid w:val="00DC1938"/>
    <w:rsid w:val="00DC2A17"/>
    <w:rsid w:val="00DC58ED"/>
    <w:rsid w:val="00DD5015"/>
    <w:rsid w:val="00DE0ADF"/>
    <w:rsid w:val="00DE11CB"/>
    <w:rsid w:val="00DE204E"/>
    <w:rsid w:val="00DE2D51"/>
    <w:rsid w:val="00DF15DE"/>
    <w:rsid w:val="00DF1B20"/>
    <w:rsid w:val="00DF2345"/>
    <w:rsid w:val="00DF26C8"/>
    <w:rsid w:val="00DF2BAA"/>
    <w:rsid w:val="00DF7480"/>
    <w:rsid w:val="00E00A7E"/>
    <w:rsid w:val="00E04A27"/>
    <w:rsid w:val="00E071C4"/>
    <w:rsid w:val="00E140A4"/>
    <w:rsid w:val="00E16744"/>
    <w:rsid w:val="00E23C5B"/>
    <w:rsid w:val="00E2405F"/>
    <w:rsid w:val="00E3002F"/>
    <w:rsid w:val="00E30840"/>
    <w:rsid w:val="00E33C61"/>
    <w:rsid w:val="00E33EB6"/>
    <w:rsid w:val="00E34AD9"/>
    <w:rsid w:val="00E362CB"/>
    <w:rsid w:val="00E37E1F"/>
    <w:rsid w:val="00E40D88"/>
    <w:rsid w:val="00E42136"/>
    <w:rsid w:val="00E426C0"/>
    <w:rsid w:val="00E45FE5"/>
    <w:rsid w:val="00E46543"/>
    <w:rsid w:val="00E47410"/>
    <w:rsid w:val="00E525B6"/>
    <w:rsid w:val="00E52911"/>
    <w:rsid w:val="00E545C3"/>
    <w:rsid w:val="00E56A84"/>
    <w:rsid w:val="00E6384D"/>
    <w:rsid w:val="00E63CFA"/>
    <w:rsid w:val="00E667A4"/>
    <w:rsid w:val="00E66CC3"/>
    <w:rsid w:val="00E71BC6"/>
    <w:rsid w:val="00E72A57"/>
    <w:rsid w:val="00E75160"/>
    <w:rsid w:val="00E91D90"/>
    <w:rsid w:val="00E930EB"/>
    <w:rsid w:val="00E9525F"/>
    <w:rsid w:val="00E960AC"/>
    <w:rsid w:val="00E96D27"/>
    <w:rsid w:val="00E9745C"/>
    <w:rsid w:val="00EA1FCE"/>
    <w:rsid w:val="00EA2145"/>
    <w:rsid w:val="00EA24A0"/>
    <w:rsid w:val="00EA3B6E"/>
    <w:rsid w:val="00EA3CDC"/>
    <w:rsid w:val="00EA569D"/>
    <w:rsid w:val="00EB19A1"/>
    <w:rsid w:val="00EB3FCA"/>
    <w:rsid w:val="00EB561A"/>
    <w:rsid w:val="00EB6203"/>
    <w:rsid w:val="00EB6261"/>
    <w:rsid w:val="00ED3F4E"/>
    <w:rsid w:val="00ED40B2"/>
    <w:rsid w:val="00ED55BB"/>
    <w:rsid w:val="00ED7C9B"/>
    <w:rsid w:val="00EE45AE"/>
    <w:rsid w:val="00EE50F0"/>
    <w:rsid w:val="00EE5954"/>
    <w:rsid w:val="00EE7C5E"/>
    <w:rsid w:val="00EF2368"/>
    <w:rsid w:val="00EF2EF6"/>
    <w:rsid w:val="00EF572A"/>
    <w:rsid w:val="00EF702A"/>
    <w:rsid w:val="00EF7F05"/>
    <w:rsid w:val="00F00898"/>
    <w:rsid w:val="00F01713"/>
    <w:rsid w:val="00F02901"/>
    <w:rsid w:val="00F029DE"/>
    <w:rsid w:val="00F0439F"/>
    <w:rsid w:val="00F04AFA"/>
    <w:rsid w:val="00F065E4"/>
    <w:rsid w:val="00F12F2E"/>
    <w:rsid w:val="00F15C51"/>
    <w:rsid w:val="00F24295"/>
    <w:rsid w:val="00F2559D"/>
    <w:rsid w:val="00F31489"/>
    <w:rsid w:val="00F34F67"/>
    <w:rsid w:val="00F427C7"/>
    <w:rsid w:val="00F439E7"/>
    <w:rsid w:val="00F6029F"/>
    <w:rsid w:val="00F6116F"/>
    <w:rsid w:val="00F625AB"/>
    <w:rsid w:val="00F65E5A"/>
    <w:rsid w:val="00F66A34"/>
    <w:rsid w:val="00F6707E"/>
    <w:rsid w:val="00F76110"/>
    <w:rsid w:val="00F97EA3"/>
    <w:rsid w:val="00FA10C5"/>
    <w:rsid w:val="00FA2399"/>
    <w:rsid w:val="00FA3A92"/>
    <w:rsid w:val="00FA5EEB"/>
    <w:rsid w:val="00FB2104"/>
    <w:rsid w:val="00FB2E66"/>
    <w:rsid w:val="00FB4489"/>
    <w:rsid w:val="00FB6999"/>
    <w:rsid w:val="00FB6D0A"/>
    <w:rsid w:val="00FB6D45"/>
    <w:rsid w:val="00FC0A93"/>
    <w:rsid w:val="00FC2837"/>
    <w:rsid w:val="00FC4250"/>
    <w:rsid w:val="00FC65A5"/>
    <w:rsid w:val="00FC65B4"/>
    <w:rsid w:val="00FC6F0B"/>
    <w:rsid w:val="00FC75DA"/>
    <w:rsid w:val="00FD1E58"/>
    <w:rsid w:val="00FD2089"/>
    <w:rsid w:val="00FD2A61"/>
    <w:rsid w:val="00FE005C"/>
    <w:rsid w:val="00FE0FAE"/>
    <w:rsid w:val="00FE3AD4"/>
    <w:rsid w:val="00FE50D7"/>
    <w:rsid w:val="00FE5E2D"/>
    <w:rsid w:val="00FE60B9"/>
    <w:rsid w:val="00FE7751"/>
    <w:rsid w:val="00FF6E73"/>
    <w:rsid w:val="02E54828"/>
    <w:rsid w:val="042926D6"/>
    <w:rsid w:val="0484A3C2"/>
    <w:rsid w:val="04EA2355"/>
    <w:rsid w:val="04F27582"/>
    <w:rsid w:val="066075C8"/>
    <w:rsid w:val="08CEC715"/>
    <w:rsid w:val="09B55809"/>
    <w:rsid w:val="09BD249D"/>
    <w:rsid w:val="09CCEBD4"/>
    <w:rsid w:val="0ACE7ADC"/>
    <w:rsid w:val="0C60FCF1"/>
    <w:rsid w:val="0FF655BA"/>
    <w:rsid w:val="11E5FA01"/>
    <w:rsid w:val="121AC999"/>
    <w:rsid w:val="13263BC7"/>
    <w:rsid w:val="137354B0"/>
    <w:rsid w:val="14B1C4DA"/>
    <w:rsid w:val="14E88083"/>
    <w:rsid w:val="1611C4FB"/>
    <w:rsid w:val="16FBFB9D"/>
    <w:rsid w:val="1723730A"/>
    <w:rsid w:val="17435BA0"/>
    <w:rsid w:val="183C5D5A"/>
    <w:rsid w:val="1A717011"/>
    <w:rsid w:val="1ABC96B4"/>
    <w:rsid w:val="1B194E8D"/>
    <w:rsid w:val="1C1A9363"/>
    <w:rsid w:val="1CF1978C"/>
    <w:rsid w:val="1E562F7E"/>
    <w:rsid w:val="1F8E7D59"/>
    <w:rsid w:val="1FEE6C40"/>
    <w:rsid w:val="230DCE78"/>
    <w:rsid w:val="23AB5614"/>
    <w:rsid w:val="23EA8B87"/>
    <w:rsid w:val="2454E53A"/>
    <w:rsid w:val="26974AE2"/>
    <w:rsid w:val="2737C7D6"/>
    <w:rsid w:val="2A84A814"/>
    <w:rsid w:val="2ABBE76B"/>
    <w:rsid w:val="2AFD960A"/>
    <w:rsid w:val="2B7AFD5B"/>
    <w:rsid w:val="2D25436E"/>
    <w:rsid w:val="2DBB0E55"/>
    <w:rsid w:val="300A41D8"/>
    <w:rsid w:val="327A210A"/>
    <w:rsid w:val="3623836C"/>
    <w:rsid w:val="36B362F9"/>
    <w:rsid w:val="37459973"/>
    <w:rsid w:val="396A66C7"/>
    <w:rsid w:val="3A8B80AF"/>
    <w:rsid w:val="3C17A9D0"/>
    <w:rsid w:val="3D7183CE"/>
    <w:rsid w:val="40CB0AC0"/>
    <w:rsid w:val="415F75DA"/>
    <w:rsid w:val="4619FA8A"/>
    <w:rsid w:val="4A53CD76"/>
    <w:rsid w:val="4C5B6DC8"/>
    <w:rsid w:val="51636451"/>
    <w:rsid w:val="516D2D02"/>
    <w:rsid w:val="52CA3F71"/>
    <w:rsid w:val="55B69050"/>
    <w:rsid w:val="564A7F3E"/>
    <w:rsid w:val="5690F815"/>
    <w:rsid w:val="591297B7"/>
    <w:rsid w:val="5D79270C"/>
    <w:rsid w:val="5D9F74CB"/>
    <w:rsid w:val="5F16B53F"/>
    <w:rsid w:val="6094333F"/>
    <w:rsid w:val="61602B4A"/>
    <w:rsid w:val="6211B13F"/>
    <w:rsid w:val="632337B1"/>
    <w:rsid w:val="634B346F"/>
    <w:rsid w:val="6385B956"/>
    <w:rsid w:val="64FA2256"/>
    <w:rsid w:val="653A1A9C"/>
    <w:rsid w:val="6545FF03"/>
    <w:rsid w:val="66AF466F"/>
    <w:rsid w:val="67A0E4CE"/>
    <w:rsid w:val="6916FB11"/>
    <w:rsid w:val="694F30AB"/>
    <w:rsid w:val="6BAEB657"/>
    <w:rsid w:val="6C77A6D7"/>
    <w:rsid w:val="71953B8B"/>
    <w:rsid w:val="7207EF11"/>
    <w:rsid w:val="735ED3B7"/>
    <w:rsid w:val="7384245F"/>
    <w:rsid w:val="74477129"/>
    <w:rsid w:val="78504757"/>
    <w:rsid w:val="7BDB0FC4"/>
    <w:rsid w:val="7FF761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D38466"/>
  <w15:chartTrackingRefBased/>
  <w15:docId w15:val="{5A848279-9FB4-4F87-9026-8EAD337A21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869F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A06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C869F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table" w:styleId="TableGrid">
    <w:name w:val="Table Grid"/>
    <w:basedOn w:val="TableNormal"/>
    <w:uiPriority w:val="39"/>
    <w:rsid w:val="00C869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2-Accent1">
    <w:name w:val="Grid Table 2 Accent 1"/>
    <w:basedOn w:val="TableNormal"/>
    <w:uiPriority w:val="47"/>
    <w:rsid w:val="00C869F7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1" w:themeTint="99"/>
        <w:bottom w:val="single" w:sz="2" w:space="0" w:color="8EAADB" w:themeColor="accent1" w:themeTint="99"/>
        <w:insideH w:val="single" w:sz="2" w:space="0" w:color="8EAADB" w:themeColor="accent1" w:themeTint="99"/>
        <w:insideV w:val="single" w:sz="2" w:space="0" w:color="8EAADB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C869F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C667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6675F"/>
  </w:style>
  <w:style w:type="paragraph" w:styleId="Footer">
    <w:name w:val="footer"/>
    <w:basedOn w:val="Normal"/>
    <w:link w:val="FooterChar"/>
    <w:uiPriority w:val="99"/>
    <w:semiHidden/>
    <w:unhideWhenUsed/>
    <w:rsid w:val="00C667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6675F"/>
  </w:style>
  <w:style w:type="character" w:styleId="Hyperlink">
    <w:name w:val="Hyperlink"/>
    <w:basedOn w:val="DefaultParagraphFont"/>
    <w:uiPriority w:val="99"/>
    <w:unhideWhenUsed/>
    <w:rsid w:val="00916960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16960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CA06D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FollowedHyperlink">
    <w:name w:val="FollowedHyperlink"/>
    <w:basedOn w:val="DefaultParagraphFont"/>
    <w:uiPriority w:val="99"/>
    <w:semiHidden/>
    <w:unhideWhenUsed/>
    <w:rsid w:val="00435DA4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56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2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0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37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69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0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28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12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9669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72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01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1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40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0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77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8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33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15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37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2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86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aka.ms/DTAHack" TargetMode="External"/><Relationship Id="rId18" Type="http://schemas.openxmlformats.org/officeDocument/2006/relationships/hyperlink" Target="https://docs.microsoft.com/en-us/vsts/pipelines/apps/cd/deploy-webdeploy-webapps?view=vsts" TargetMode="External"/><Relationship Id="rId26" Type="http://schemas.openxmlformats.org/officeDocument/2006/relationships/hyperlink" Target="https://docs.microsoft.com/en-us/azure/connectors/connectors-create-api-twilio" TargetMode="External"/><Relationship Id="rId39" Type="http://schemas.openxmlformats.org/officeDocument/2006/relationships/diagramQuickStyle" Target="diagrams/quickStyle1.xml"/><Relationship Id="rId21" Type="http://schemas.openxmlformats.org/officeDocument/2006/relationships/hyperlink" Target="https://docs.microsoft.com/en-us/azure/search/search-howto-index-cosmosdb" TargetMode="External"/><Relationship Id="rId34" Type="http://schemas.openxmlformats.org/officeDocument/2006/relationships/hyperlink" Target="https://docs.microsoft.com/en-us/azure/api-management/api-management-howto-protect-backend-with-aad" TargetMode="External"/><Relationship Id="rId42" Type="http://schemas.openxmlformats.org/officeDocument/2006/relationships/fontTable" Target="fontTable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hyperlink" Target="https://docs.microsoft.com/en-us/vsts/repos/git/command-prompt?view=vsts" TargetMode="External"/><Relationship Id="rId20" Type="http://schemas.openxmlformats.org/officeDocument/2006/relationships/hyperlink" Target="https://docs.microsoft.com/en-us/azure/search/search-indexer-tutorial" TargetMode="External"/><Relationship Id="rId29" Type="http://schemas.openxmlformats.org/officeDocument/2006/relationships/hyperlink" Target="https://docs.microsoft.com/en-us/azure/key-vault/tutorial-web-application-keyvault" TargetMode="External"/><Relationship Id="rId41" Type="http://schemas.microsoft.com/office/2007/relationships/diagramDrawing" Target="diagrams/drawing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docs.microsoft.com/en-us/azure/storage/blobs/storage-blobs-introduction" TargetMode="External"/><Relationship Id="rId32" Type="http://schemas.openxmlformats.org/officeDocument/2006/relationships/hyperlink" Target="https://github.com/aspnet/AzureSignalR-samples" TargetMode="External"/><Relationship Id="rId37" Type="http://schemas.openxmlformats.org/officeDocument/2006/relationships/diagramData" Target="diagrams/data1.xml"/><Relationship Id="rId40" Type="http://schemas.openxmlformats.org/officeDocument/2006/relationships/diagramColors" Target="diagrams/colors1.xml"/><Relationship Id="rId5" Type="http://schemas.openxmlformats.org/officeDocument/2006/relationships/styles" Target="styles.xml"/><Relationship Id="rId15" Type="http://schemas.openxmlformats.org/officeDocument/2006/relationships/hyperlink" Target="https://docs.microsoft.com/en-us/azure/app-service/app-service-web-tutorial-rest-api" TargetMode="External"/><Relationship Id="rId23" Type="http://schemas.openxmlformats.org/officeDocument/2006/relationships/hyperlink" Target="https://docs.microsoft.com/en-us/aspnet/core/tutorials/web-api-help-pages-using-swagger?view=aspnetcore-2.1" TargetMode="External"/><Relationship Id="rId28" Type="http://schemas.openxmlformats.org/officeDocument/2006/relationships/hyperlink" Target="https://docs.microsoft.com/en-us/azure/connectors/connectors-create-api-yammer" TargetMode="External"/><Relationship Id="rId36" Type="http://schemas.openxmlformats.org/officeDocument/2006/relationships/hyperlink" Target="https://docs.microsoft.com/en-us/azure/azure-resource-manager/resource-manager-export-template" TargetMode="External"/><Relationship Id="rId10" Type="http://schemas.openxmlformats.org/officeDocument/2006/relationships/image" Target="media/image1.emf"/><Relationship Id="rId19" Type="http://schemas.openxmlformats.org/officeDocument/2006/relationships/hyperlink" Target="https://docs.microsoft.com/en-us/azure/search/search-create-service-portal" TargetMode="External"/><Relationship Id="rId31" Type="http://schemas.openxmlformats.org/officeDocument/2006/relationships/hyperlink" Target="https://docs.microsoft.com/en-us/azure/azure-signalr/signalr-quickstart-dotnet-core" TargetMode="Externa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yperlink" Target="https://docs.microsoft.com/en-us/azure/app-service/app-service-web-get-started-dotnet" TargetMode="External"/><Relationship Id="rId22" Type="http://schemas.openxmlformats.org/officeDocument/2006/relationships/hyperlink" Target="https://docs.microsoft.com/en-us/azure/cosmos-db/geospatial" TargetMode="External"/><Relationship Id="rId27" Type="http://schemas.openxmlformats.org/officeDocument/2006/relationships/hyperlink" Target="https://docs.microsoft.com/en-us/azure/connectors/connectors-create-api-twilio" TargetMode="External"/><Relationship Id="rId30" Type="http://schemas.openxmlformats.org/officeDocument/2006/relationships/hyperlink" Target="https://docs.microsoft.com/en-us/azure/event-grid/resize-images-on-storage-blob-upload-event?tabs=net" TargetMode="External"/><Relationship Id="rId35" Type="http://schemas.openxmlformats.org/officeDocument/2006/relationships/hyperlink" Target="https://docs.microsoft.com/en-us/visualstudio/test/getting-started-with-unit-testing?view=vs-2017" TargetMode="External"/><Relationship Id="rId43" Type="http://schemas.openxmlformats.org/officeDocument/2006/relationships/theme" Target="theme/theme1.xml"/><Relationship Id="rId8" Type="http://schemas.openxmlformats.org/officeDocument/2006/relationships/footnotes" Target="footnotes.xml"/><Relationship Id="rId3" Type="http://schemas.openxmlformats.org/officeDocument/2006/relationships/customXml" Target="../customXml/item3.xml"/><Relationship Id="rId12" Type="http://schemas.openxmlformats.org/officeDocument/2006/relationships/hyperlink" Target="https://gitscm.com/downloads" TargetMode="External"/><Relationship Id="rId17" Type="http://schemas.openxmlformats.org/officeDocument/2006/relationships/hyperlink" Target="https://docs.microsoft.com/en-us/vsts/pipelines/apps/aspnet/build-aspnet-4?view=vsts&amp;tabs=vsts" TargetMode="External"/><Relationship Id="rId25" Type="http://schemas.openxmlformats.org/officeDocument/2006/relationships/hyperlink" Target="https://docs.microsoft.com/en-us/azure/cosmos-db/" TargetMode="External"/><Relationship Id="rId33" Type="http://schemas.openxmlformats.org/officeDocument/2006/relationships/hyperlink" Target="https://docs.microsoft.com/en-us/azure/app-service/app-service-authentication-overview" TargetMode="External"/><Relationship Id="rId38" Type="http://schemas.openxmlformats.org/officeDocument/2006/relationships/diagramLayout" Target="diagrams/layout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BA630CC-B2E0-4726-B14C-75F1E34470D5}" type="doc">
      <dgm:prSet loTypeId="urn:microsoft.com/office/officeart/2005/8/layout/hierarchy5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64CB29B-7C8D-4367-BF05-6C30A20D9807}">
      <dgm:prSet phldrT="[Text]"/>
      <dgm:spPr/>
      <dgm:t>
        <a:bodyPr/>
        <a:lstStyle/>
        <a:p>
          <a:r>
            <a:rPr lang="en-US"/>
            <a:t>Baseline app</a:t>
          </a:r>
        </a:p>
      </dgm:t>
    </dgm:pt>
    <dgm:pt modelId="{E397636C-7E62-4C9B-8E06-1A7CA9D4CBEF}" type="parTrans" cxnId="{1C77D0B0-DA7E-4436-9141-99789B445D58}">
      <dgm:prSet/>
      <dgm:spPr/>
      <dgm:t>
        <a:bodyPr/>
        <a:lstStyle/>
        <a:p>
          <a:endParaRPr lang="en-US"/>
        </a:p>
      </dgm:t>
    </dgm:pt>
    <dgm:pt modelId="{F3554D83-C9A2-4152-89B8-18D92918A761}" type="sibTrans" cxnId="{1C77D0B0-DA7E-4436-9141-99789B445D58}">
      <dgm:prSet/>
      <dgm:spPr/>
      <dgm:t>
        <a:bodyPr/>
        <a:lstStyle/>
        <a:p>
          <a:endParaRPr lang="en-US"/>
        </a:p>
      </dgm:t>
    </dgm:pt>
    <dgm:pt modelId="{AAF8C457-BAF7-4BFD-A351-5F745532F862}">
      <dgm:prSet phldrT="[Text]"/>
      <dgm:spPr/>
      <dgm:t>
        <a:bodyPr/>
        <a:lstStyle/>
        <a:p>
          <a:r>
            <a:rPr lang="en-US"/>
            <a:t>Search service</a:t>
          </a:r>
        </a:p>
      </dgm:t>
    </dgm:pt>
    <dgm:pt modelId="{A31BBDD4-CC10-4056-B293-F3591F5E5E80}" type="parTrans" cxnId="{3430CAF1-FADB-4F45-A01A-D1BC9D8F02EC}">
      <dgm:prSet/>
      <dgm:spPr/>
      <dgm:t>
        <a:bodyPr/>
        <a:lstStyle/>
        <a:p>
          <a:endParaRPr lang="en-US"/>
        </a:p>
      </dgm:t>
    </dgm:pt>
    <dgm:pt modelId="{250B60EB-459C-499C-9973-003E505E94E0}" type="sibTrans" cxnId="{3430CAF1-FADB-4F45-A01A-D1BC9D8F02EC}">
      <dgm:prSet/>
      <dgm:spPr/>
      <dgm:t>
        <a:bodyPr/>
        <a:lstStyle/>
        <a:p>
          <a:endParaRPr lang="en-US"/>
        </a:p>
      </dgm:t>
    </dgm:pt>
    <dgm:pt modelId="{5D0C0666-57F2-42B5-925F-CEB0C4578A08}">
      <dgm:prSet phldrT="[Text]"/>
      <dgm:spPr/>
      <dgm:t>
        <a:bodyPr/>
        <a:lstStyle/>
        <a:p>
          <a:r>
            <a:rPr lang="en-US"/>
            <a:t>Image support</a:t>
          </a:r>
        </a:p>
      </dgm:t>
    </dgm:pt>
    <dgm:pt modelId="{C14EC625-AA6E-4970-8B2F-C4388EFAD5AD}" type="parTrans" cxnId="{320ED269-84C6-4677-9811-2BB401B1A0F8}">
      <dgm:prSet/>
      <dgm:spPr/>
      <dgm:t>
        <a:bodyPr/>
        <a:lstStyle/>
        <a:p>
          <a:endParaRPr lang="en-US"/>
        </a:p>
      </dgm:t>
    </dgm:pt>
    <dgm:pt modelId="{AD60D5B6-65BB-4B54-92A2-E14D85AAB348}" type="sibTrans" cxnId="{320ED269-84C6-4677-9811-2BB401B1A0F8}">
      <dgm:prSet/>
      <dgm:spPr/>
      <dgm:t>
        <a:bodyPr/>
        <a:lstStyle/>
        <a:p>
          <a:endParaRPr lang="en-US"/>
        </a:p>
      </dgm:t>
    </dgm:pt>
    <dgm:pt modelId="{2F2CBEE1-BEEC-45C3-948F-3823CF47F87B}">
      <dgm:prSet phldrT="[Text]"/>
      <dgm:spPr/>
      <dgm:t>
        <a:bodyPr/>
        <a:lstStyle/>
        <a:p>
          <a:r>
            <a:rPr lang="en-US"/>
            <a:t>Notifications</a:t>
          </a:r>
        </a:p>
      </dgm:t>
    </dgm:pt>
    <dgm:pt modelId="{F42D7E18-E598-4EF9-898D-3E5E40B48FA7}" type="parTrans" cxnId="{39565856-8FC9-4B23-81E3-F24A17813606}">
      <dgm:prSet/>
      <dgm:spPr/>
      <dgm:t>
        <a:bodyPr/>
        <a:lstStyle/>
        <a:p>
          <a:endParaRPr lang="en-US"/>
        </a:p>
      </dgm:t>
    </dgm:pt>
    <dgm:pt modelId="{F06A9055-29B3-490C-86D9-9F6078784701}" type="sibTrans" cxnId="{39565856-8FC9-4B23-81E3-F24A17813606}">
      <dgm:prSet/>
      <dgm:spPr/>
      <dgm:t>
        <a:bodyPr/>
        <a:lstStyle/>
        <a:p>
          <a:endParaRPr lang="en-US"/>
        </a:p>
      </dgm:t>
    </dgm:pt>
    <dgm:pt modelId="{F4A36EB4-6E96-4386-96D4-128A70251FEA}">
      <dgm:prSet phldrT="[Text]"/>
      <dgm:spPr/>
      <dgm:t>
        <a:bodyPr/>
        <a:lstStyle/>
        <a:p>
          <a:r>
            <a:rPr lang="en-US"/>
            <a:t>Authentication</a:t>
          </a:r>
        </a:p>
      </dgm:t>
    </dgm:pt>
    <dgm:pt modelId="{CBC131BC-07C8-4D8E-A648-D6827BAF578E}" type="parTrans" cxnId="{79F38E76-1216-43AE-9A38-B4C8CFC75DE9}">
      <dgm:prSet/>
      <dgm:spPr/>
      <dgm:t>
        <a:bodyPr/>
        <a:lstStyle/>
        <a:p>
          <a:endParaRPr lang="en-US"/>
        </a:p>
      </dgm:t>
    </dgm:pt>
    <dgm:pt modelId="{EAA4B3D7-1841-4171-809B-BC0B33A9D6C5}" type="sibTrans" cxnId="{79F38E76-1216-43AE-9A38-B4C8CFC75DE9}">
      <dgm:prSet/>
      <dgm:spPr/>
      <dgm:t>
        <a:bodyPr/>
        <a:lstStyle/>
        <a:p>
          <a:endParaRPr lang="en-US"/>
        </a:p>
      </dgm:t>
    </dgm:pt>
    <dgm:pt modelId="{4C12C4DA-BC85-421C-8A51-89C0925992AB}">
      <dgm:prSet phldrT="[Text]"/>
      <dgm:spPr/>
      <dgm:t>
        <a:bodyPr/>
        <a:lstStyle/>
        <a:p>
          <a:r>
            <a:rPr lang="en-US"/>
            <a:t>MVP</a:t>
          </a:r>
        </a:p>
      </dgm:t>
    </dgm:pt>
    <dgm:pt modelId="{4FD5E640-1DAA-472D-8774-B13CA3D1F144}" type="parTrans" cxnId="{E519F161-7424-4E06-B917-2CED205B6E9F}">
      <dgm:prSet/>
      <dgm:spPr/>
      <dgm:t>
        <a:bodyPr/>
        <a:lstStyle/>
        <a:p>
          <a:endParaRPr lang="en-US"/>
        </a:p>
      </dgm:t>
    </dgm:pt>
    <dgm:pt modelId="{9DBE1E69-3AD6-4DC1-9AA4-24FB2BC596E5}" type="sibTrans" cxnId="{E519F161-7424-4E06-B917-2CED205B6E9F}">
      <dgm:prSet/>
      <dgm:spPr/>
      <dgm:t>
        <a:bodyPr/>
        <a:lstStyle/>
        <a:p>
          <a:endParaRPr lang="en-US"/>
        </a:p>
      </dgm:t>
    </dgm:pt>
    <dgm:pt modelId="{43389022-AB14-4C1F-AD5B-1C05FB0BE75E}">
      <dgm:prSet phldrT="[Text]"/>
      <dgm:spPr/>
      <dgm:t>
        <a:bodyPr/>
        <a:lstStyle/>
        <a:p>
          <a:r>
            <a:rPr lang="en-US"/>
            <a:t>Main goals</a:t>
          </a:r>
        </a:p>
      </dgm:t>
    </dgm:pt>
    <dgm:pt modelId="{6301E8C6-9BA7-4F7F-A32D-8E220C834D61}" type="parTrans" cxnId="{22041D4D-2DDD-4CB0-885C-017E8ADA592F}">
      <dgm:prSet/>
      <dgm:spPr/>
      <dgm:t>
        <a:bodyPr/>
        <a:lstStyle/>
        <a:p>
          <a:endParaRPr lang="en-US"/>
        </a:p>
      </dgm:t>
    </dgm:pt>
    <dgm:pt modelId="{FDAA209C-CE79-4FAE-A259-F42A23DFBD83}" type="sibTrans" cxnId="{22041D4D-2DDD-4CB0-885C-017E8ADA592F}">
      <dgm:prSet/>
      <dgm:spPr/>
      <dgm:t>
        <a:bodyPr/>
        <a:lstStyle/>
        <a:p>
          <a:endParaRPr lang="en-US"/>
        </a:p>
      </dgm:t>
    </dgm:pt>
    <dgm:pt modelId="{E61D45DC-07C5-409D-AC47-5F8AA60A5F7B}">
      <dgm:prSet phldrT="[Text]"/>
      <dgm:spPr/>
      <dgm:t>
        <a:bodyPr/>
        <a:lstStyle/>
        <a:p>
          <a:r>
            <a:rPr lang="en-US"/>
            <a:t>DevOps Practices</a:t>
          </a:r>
        </a:p>
      </dgm:t>
    </dgm:pt>
    <dgm:pt modelId="{E52C1DFE-7E48-42FA-905D-0098A9641B29}" type="parTrans" cxnId="{AF0016FA-A967-48A1-A36B-608D57C4C42D}">
      <dgm:prSet/>
      <dgm:spPr/>
      <dgm:t>
        <a:bodyPr/>
        <a:lstStyle/>
        <a:p>
          <a:endParaRPr lang="en-US"/>
        </a:p>
      </dgm:t>
    </dgm:pt>
    <dgm:pt modelId="{A491C35B-D67C-4A83-A156-3A9DB0D20BEE}" type="sibTrans" cxnId="{AF0016FA-A967-48A1-A36B-608D57C4C42D}">
      <dgm:prSet/>
      <dgm:spPr/>
      <dgm:t>
        <a:bodyPr/>
        <a:lstStyle/>
        <a:p>
          <a:endParaRPr lang="en-US"/>
        </a:p>
      </dgm:t>
    </dgm:pt>
    <dgm:pt modelId="{5AE8379C-1509-477F-98E5-8EC2683C9C47}">
      <dgm:prSet phldrT="[Text]"/>
      <dgm:spPr/>
      <dgm:t>
        <a:bodyPr/>
        <a:lstStyle/>
        <a:p>
          <a:r>
            <a:rPr lang="en-US"/>
            <a:t>Stretch goals</a:t>
          </a:r>
        </a:p>
      </dgm:t>
    </dgm:pt>
    <dgm:pt modelId="{6EEED6CD-B1D8-4754-9D5B-263C0EC35EB1}" type="parTrans" cxnId="{08CCE197-420A-4B71-9A31-C2E9AB12DA93}">
      <dgm:prSet/>
      <dgm:spPr/>
      <dgm:t>
        <a:bodyPr/>
        <a:lstStyle/>
        <a:p>
          <a:endParaRPr lang="en-US"/>
        </a:p>
      </dgm:t>
    </dgm:pt>
    <dgm:pt modelId="{B89E1B6A-21E9-4938-BC4E-6DF4142DE73D}" type="sibTrans" cxnId="{08CCE197-420A-4B71-9A31-C2E9AB12DA93}">
      <dgm:prSet/>
      <dgm:spPr/>
      <dgm:t>
        <a:bodyPr/>
        <a:lstStyle/>
        <a:p>
          <a:endParaRPr lang="en-US"/>
        </a:p>
      </dgm:t>
    </dgm:pt>
    <dgm:pt modelId="{22CCCE48-8D5F-4147-9C0B-3E245005984C}">
      <dgm:prSet phldrT="[Text]"/>
      <dgm:spPr/>
      <dgm:t>
        <a:bodyPr/>
        <a:lstStyle/>
        <a:p>
          <a:r>
            <a:rPr lang="en-US"/>
            <a:t>OAuth</a:t>
          </a:r>
        </a:p>
      </dgm:t>
    </dgm:pt>
    <dgm:pt modelId="{D03FF485-580B-46C2-A264-70098753FFDC}" type="parTrans" cxnId="{793EA7F7-861E-40FB-B5B3-E543BE39415F}">
      <dgm:prSet/>
      <dgm:spPr/>
      <dgm:t>
        <a:bodyPr/>
        <a:lstStyle/>
        <a:p>
          <a:endParaRPr lang="en-US"/>
        </a:p>
      </dgm:t>
    </dgm:pt>
    <dgm:pt modelId="{B79202F1-0C7A-4092-9001-FEAB8D7DFFB2}" type="sibTrans" cxnId="{793EA7F7-861E-40FB-B5B3-E543BE39415F}">
      <dgm:prSet/>
      <dgm:spPr/>
      <dgm:t>
        <a:bodyPr/>
        <a:lstStyle/>
        <a:p>
          <a:endParaRPr lang="en-US"/>
        </a:p>
      </dgm:t>
    </dgm:pt>
    <dgm:pt modelId="{2389D6B6-234C-49E9-88DA-F28BED21199A}">
      <dgm:prSet phldrT="[Text]"/>
      <dgm:spPr/>
      <dgm:t>
        <a:bodyPr/>
        <a:lstStyle/>
        <a:p>
          <a:r>
            <a:rPr lang="en-US"/>
            <a:t>Thumbnails and tagging</a:t>
          </a:r>
        </a:p>
      </dgm:t>
    </dgm:pt>
    <dgm:pt modelId="{677C0932-B8DD-41D0-AA8C-961569455BF9}" type="parTrans" cxnId="{CCE139B2-B562-4F2F-812F-A204F977C994}">
      <dgm:prSet/>
      <dgm:spPr/>
      <dgm:t>
        <a:bodyPr/>
        <a:lstStyle/>
        <a:p>
          <a:endParaRPr lang="en-US"/>
        </a:p>
      </dgm:t>
    </dgm:pt>
    <dgm:pt modelId="{D1C32C32-D76A-400C-A34A-D1F12A5A3DC9}" type="sibTrans" cxnId="{CCE139B2-B562-4F2F-812F-A204F977C994}">
      <dgm:prSet/>
      <dgm:spPr/>
      <dgm:t>
        <a:bodyPr/>
        <a:lstStyle/>
        <a:p>
          <a:endParaRPr lang="en-US"/>
        </a:p>
      </dgm:t>
    </dgm:pt>
    <dgm:pt modelId="{86249985-8D6D-4293-81B7-0509A59EF0A8}">
      <dgm:prSet phldrT="[Text]"/>
      <dgm:spPr/>
      <dgm:t>
        <a:bodyPr/>
        <a:lstStyle/>
        <a:p>
          <a:r>
            <a:rPr lang="en-US"/>
            <a:t>Infrastructure as Code</a:t>
          </a:r>
        </a:p>
      </dgm:t>
    </dgm:pt>
    <dgm:pt modelId="{55B6F5A7-B224-4A6D-AF89-73F1B086ED24}" type="parTrans" cxnId="{7FE22799-4ECE-46E3-85F5-B4F98308500A}">
      <dgm:prSet/>
      <dgm:spPr/>
      <dgm:t>
        <a:bodyPr/>
        <a:lstStyle/>
        <a:p>
          <a:endParaRPr lang="en-US"/>
        </a:p>
      </dgm:t>
    </dgm:pt>
    <dgm:pt modelId="{7782933A-5DBB-4054-AA2D-8677A3FA89E7}" type="sibTrans" cxnId="{7FE22799-4ECE-46E3-85F5-B4F98308500A}">
      <dgm:prSet/>
      <dgm:spPr/>
      <dgm:t>
        <a:bodyPr/>
        <a:lstStyle/>
        <a:p>
          <a:endParaRPr lang="en-US"/>
        </a:p>
      </dgm:t>
    </dgm:pt>
    <dgm:pt modelId="{8387E644-871A-4028-A926-A8CBBEC490E7}" type="pres">
      <dgm:prSet presAssocID="{3BA630CC-B2E0-4726-B14C-75F1E34470D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15608768-1DB4-4B7B-BBDB-C5F48CD39862}" type="pres">
      <dgm:prSet presAssocID="{3BA630CC-B2E0-4726-B14C-75F1E34470D5}" presName="hierFlow" presStyleCnt="0"/>
      <dgm:spPr/>
    </dgm:pt>
    <dgm:pt modelId="{B1DF5AC8-69D1-4996-86B1-5315B8FF2D50}" type="pres">
      <dgm:prSet presAssocID="{3BA630CC-B2E0-4726-B14C-75F1E34470D5}" presName="firstBuf" presStyleCnt="0"/>
      <dgm:spPr/>
    </dgm:pt>
    <dgm:pt modelId="{C85A46B3-6F13-440A-AEB2-3EDD47E4822F}" type="pres">
      <dgm:prSet presAssocID="{3BA630CC-B2E0-4726-B14C-75F1E34470D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5BA4716F-5437-425D-9F41-9B621FD03EF9}" type="pres">
      <dgm:prSet presAssocID="{964CB29B-7C8D-4367-BF05-6C30A20D9807}" presName="Name17" presStyleCnt="0"/>
      <dgm:spPr/>
    </dgm:pt>
    <dgm:pt modelId="{22F576F2-1BD3-4DAB-BF87-5F25FC0B2307}" type="pres">
      <dgm:prSet presAssocID="{964CB29B-7C8D-4367-BF05-6C30A20D9807}" presName="level1Shape" presStyleLbl="node0" presStyleIdx="0" presStyleCnt="1">
        <dgm:presLayoutVars>
          <dgm:chPref val="3"/>
        </dgm:presLayoutVars>
      </dgm:prSet>
      <dgm:spPr/>
    </dgm:pt>
    <dgm:pt modelId="{829F24E1-B662-4152-86F6-368E767A0694}" type="pres">
      <dgm:prSet presAssocID="{964CB29B-7C8D-4367-BF05-6C30A20D9807}" presName="hierChild2" presStyleCnt="0"/>
      <dgm:spPr/>
    </dgm:pt>
    <dgm:pt modelId="{E59A8DDA-13FA-4FC0-A2BD-24E16FB9D99D}" type="pres">
      <dgm:prSet presAssocID="{A31BBDD4-CC10-4056-B293-F3591F5E5E80}" presName="Name25" presStyleLbl="parChTrans1D2" presStyleIdx="0" presStyleCnt="4"/>
      <dgm:spPr/>
    </dgm:pt>
    <dgm:pt modelId="{B1D52DB8-BAD7-4B68-9B00-D0A0EC27A238}" type="pres">
      <dgm:prSet presAssocID="{A31BBDD4-CC10-4056-B293-F3591F5E5E80}" presName="connTx" presStyleLbl="parChTrans1D2" presStyleIdx="0" presStyleCnt="4"/>
      <dgm:spPr/>
    </dgm:pt>
    <dgm:pt modelId="{9A5F6CDC-C60F-4AD3-9C29-890CA8978849}" type="pres">
      <dgm:prSet presAssocID="{AAF8C457-BAF7-4BFD-A351-5F745532F862}" presName="Name30" presStyleCnt="0"/>
      <dgm:spPr/>
    </dgm:pt>
    <dgm:pt modelId="{67E76F4D-A2D3-41C3-855C-86004BA1B0C6}" type="pres">
      <dgm:prSet presAssocID="{AAF8C457-BAF7-4BFD-A351-5F745532F862}" presName="level2Shape" presStyleLbl="node2" presStyleIdx="0" presStyleCnt="4"/>
      <dgm:spPr/>
    </dgm:pt>
    <dgm:pt modelId="{F29648F4-98F8-43A8-91A5-E8D80CB3E996}" type="pres">
      <dgm:prSet presAssocID="{AAF8C457-BAF7-4BFD-A351-5F745532F862}" presName="hierChild3" presStyleCnt="0"/>
      <dgm:spPr/>
    </dgm:pt>
    <dgm:pt modelId="{F60C16AD-4DCC-4A33-A3EA-288C8AF34396}" type="pres">
      <dgm:prSet presAssocID="{E52C1DFE-7E48-42FA-905D-0098A9641B29}" presName="Name25" presStyleLbl="parChTrans1D3" presStyleIdx="0" presStyleCnt="4"/>
      <dgm:spPr/>
    </dgm:pt>
    <dgm:pt modelId="{D56D94EC-0209-4AA8-A26A-5567FF88058C}" type="pres">
      <dgm:prSet presAssocID="{E52C1DFE-7E48-42FA-905D-0098A9641B29}" presName="connTx" presStyleLbl="parChTrans1D3" presStyleIdx="0" presStyleCnt="4"/>
      <dgm:spPr/>
    </dgm:pt>
    <dgm:pt modelId="{BD67E82A-710F-4FA5-A6F8-03E5884FB4B5}" type="pres">
      <dgm:prSet presAssocID="{E61D45DC-07C5-409D-AC47-5F8AA60A5F7B}" presName="Name30" presStyleCnt="0"/>
      <dgm:spPr/>
    </dgm:pt>
    <dgm:pt modelId="{EA27837D-8A15-4841-8840-BF973A006DD5}" type="pres">
      <dgm:prSet presAssocID="{E61D45DC-07C5-409D-AC47-5F8AA60A5F7B}" presName="level2Shape" presStyleLbl="node3" presStyleIdx="0" presStyleCnt="4"/>
      <dgm:spPr/>
    </dgm:pt>
    <dgm:pt modelId="{3CAC90AF-B81E-498D-AE2F-6E47FF2FED42}" type="pres">
      <dgm:prSet presAssocID="{E61D45DC-07C5-409D-AC47-5F8AA60A5F7B}" presName="hierChild3" presStyleCnt="0"/>
      <dgm:spPr/>
    </dgm:pt>
    <dgm:pt modelId="{F5183511-E21E-43BE-BA16-7CBA915BE2F9}" type="pres">
      <dgm:prSet presAssocID="{C14EC625-AA6E-4970-8B2F-C4388EFAD5AD}" presName="Name25" presStyleLbl="parChTrans1D2" presStyleIdx="1" presStyleCnt="4"/>
      <dgm:spPr/>
    </dgm:pt>
    <dgm:pt modelId="{F9B60A04-8FF9-4954-854D-63826A44B82B}" type="pres">
      <dgm:prSet presAssocID="{C14EC625-AA6E-4970-8B2F-C4388EFAD5AD}" presName="connTx" presStyleLbl="parChTrans1D2" presStyleIdx="1" presStyleCnt="4"/>
      <dgm:spPr/>
    </dgm:pt>
    <dgm:pt modelId="{5EF7551E-8DF5-4599-B00E-72BBA4ADA264}" type="pres">
      <dgm:prSet presAssocID="{5D0C0666-57F2-42B5-925F-CEB0C4578A08}" presName="Name30" presStyleCnt="0"/>
      <dgm:spPr/>
    </dgm:pt>
    <dgm:pt modelId="{C31C0D50-A9F8-471E-859B-45453DC86D2A}" type="pres">
      <dgm:prSet presAssocID="{5D0C0666-57F2-42B5-925F-CEB0C4578A08}" presName="level2Shape" presStyleLbl="node2" presStyleIdx="1" presStyleCnt="4"/>
      <dgm:spPr/>
    </dgm:pt>
    <dgm:pt modelId="{C62FD2F6-E2AD-42E3-B406-FAAAED2DCD29}" type="pres">
      <dgm:prSet presAssocID="{5D0C0666-57F2-42B5-925F-CEB0C4578A08}" presName="hierChild3" presStyleCnt="0"/>
      <dgm:spPr/>
    </dgm:pt>
    <dgm:pt modelId="{2C35E31B-FA38-4805-80F2-34698CEAAA5B}" type="pres">
      <dgm:prSet presAssocID="{F42D7E18-E598-4EF9-898D-3E5E40B48FA7}" presName="Name25" presStyleLbl="parChTrans1D3" presStyleIdx="1" presStyleCnt="4"/>
      <dgm:spPr/>
    </dgm:pt>
    <dgm:pt modelId="{372F0771-A66B-44A6-9022-16CCE8F73C6B}" type="pres">
      <dgm:prSet presAssocID="{F42D7E18-E598-4EF9-898D-3E5E40B48FA7}" presName="connTx" presStyleLbl="parChTrans1D3" presStyleIdx="1" presStyleCnt="4"/>
      <dgm:spPr/>
    </dgm:pt>
    <dgm:pt modelId="{24270DDA-8E3B-4E1A-98E3-A62ACD77900E}" type="pres">
      <dgm:prSet presAssocID="{2F2CBEE1-BEEC-45C3-948F-3823CF47F87B}" presName="Name30" presStyleCnt="0"/>
      <dgm:spPr/>
    </dgm:pt>
    <dgm:pt modelId="{642CBC12-FE55-46F0-97C1-4DA4FBEE2FAF}" type="pres">
      <dgm:prSet presAssocID="{2F2CBEE1-BEEC-45C3-948F-3823CF47F87B}" presName="level2Shape" presStyleLbl="node3" presStyleIdx="1" presStyleCnt="4"/>
      <dgm:spPr/>
    </dgm:pt>
    <dgm:pt modelId="{880B369D-D5C5-4458-9E24-47840A43C792}" type="pres">
      <dgm:prSet presAssocID="{2F2CBEE1-BEEC-45C3-948F-3823CF47F87B}" presName="hierChild3" presStyleCnt="0"/>
      <dgm:spPr/>
    </dgm:pt>
    <dgm:pt modelId="{33590E87-DF73-46E9-93D2-1B09442AD940}" type="pres">
      <dgm:prSet presAssocID="{677C0932-B8DD-41D0-AA8C-961569455BF9}" presName="Name25" presStyleLbl="parChTrans1D3" presStyleIdx="2" presStyleCnt="4"/>
      <dgm:spPr/>
    </dgm:pt>
    <dgm:pt modelId="{ECE88D24-9863-4988-98EE-7B4F2930D75A}" type="pres">
      <dgm:prSet presAssocID="{677C0932-B8DD-41D0-AA8C-961569455BF9}" presName="connTx" presStyleLbl="parChTrans1D3" presStyleIdx="2" presStyleCnt="4"/>
      <dgm:spPr/>
    </dgm:pt>
    <dgm:pt modelId="{E629FC8B-E68D-4016-B41C-11F6657D3BF1}" type="pres">
      <dgm:prSet presAssocID="{2389D6B6-234C-49E9-88DA-F28BED21199A}" presName="Name30" presStyleCnt="0"/>
      <dgm:spPr/>
    </dgm:pt>
    <dgm:pt modelId="{DB7BDF7C-D625-4746-8DB2-56628208E9AC}" type="pres">
      <dgm:prSet presAssocID="{2389D6B6-234C-49E9-88DA-F28BED21199A}" presName="level2Shape" presStyleLbl="node3" presStyleIdx="2" presStyleCnt="4"/>
      <dgm:spPr/>
    </dgm:pt>
    <dgm:pt modelId="{8C2470EC-51C2-4963-AF93-5C748D31C28E}" type="pres">
      <dgm:prSet presAssocID="{2389D6B6-234C-49E9-88DA-F28BED21199A}" presName="hierChild3" presStyleCnt="0"/>
      <dgm:spPr/>
    </dgm:pt>
    <dgm:pt modelId="{87459559-0ADC-46FA-ABB6-A9EB54CECB40}" type="pres">
      <dgm:prSet presAssocID="{55B6F5A7-B224-4A6D-AF89-73F1B086ED24}" presName="Name25" presStyleLbl="parChTrans1D2" presStyleIdx="2" presStyleCnt="4"/>
      <dgm:spPr/>
    </dgm:pt>
    <dgm:pt modelId="{BA0506C0-65CF-431B-8437-66ADFB138FA6}" type="pres">
      <dgm:prSet presAssocID="{55B6F5A7-B224-4A6D-AF89-73F1B086ED24}" presName="connTx" presStyleLbl="parChTrans1D2" presStyleIdx="2" presStyleCnt="4"/>
      <dgm:spPr/>
    </dgm:pt>
    <dgm:pt modelId="{E2AE16E5-6A51-4B5E-B763-7D71B18866C8}" type="pres">
      <dgm:prSet presAssocID="{86249985-8D6D-4293-81B7-0509A59EF0A8}" presName="Name30" presStyleCnt="0"/>
      <dgm:spPr/>
    </dgm:pt>
    <dgm:pt modelId="{C5F8F189-D7A6-4ED1-8A67-E68C6FFCCA4A}" type="pres">
      <dgm:prSet presAssocID="{86249985-8D6D-4293-81B7-0509A59EF0A8}" presName="level2Shape" presStyleLbl="node2" presStyleIdx="2" presStyleCnt="4"/>
      <dgm:spPr/>
    </dgm:pt>
    <dgm:pt modelId="{23F4A6BC-99F6-4F81-9728-00E1D391A480}" type="pres">
      <dgm:prSet presAssocID="{86249985-8D6D-4293-81B7-0509A59EF0A8}" presName="hierChild3" presStyleCnt="0"/>
      <dgm:spPr/>
    </dgm:pt>
    <dgm:pt modelId="{9BDDCC7B-41FD-4E84-9C30-EF329B20D059}" type="pres">
      <dgm:prSet presAssocID="{CBC131BC-07C8-4D8E-A648-D6827BAF578E}" presName="Name25" presStyleLbl="parChTrans1D2" presStyleIdx="3" presStyleCnt="4"/>
      <dgm:spPr/>
    </dgm:pt>
    <dgm:pt modelId="{BC40DCE9-79AD-4778-8B37-519C903EB212}" type="pres">
      <dgm:prSet presAssocID="{CBC131BC-07C8-4D8E-A648-D6827BAF578E}" presName="connTx" presStyleLbl="parChTrans1D2" presStyleIdx="3" presStyleCnt="4"/>
      <dgm:spPr/>
    </dgm:pt>
    <dgm:pt modelId="{99FDC4F5-8B98-407D-BA75-81961A4EEE6F}" type="pres">
      <dgm:prSet presAssocID="{F4A36EB4-6E96-4386-96D4-128A70251FEA}" presName="Name30" presStyleCnt="0"/>
      <dgm:spPr/>
    </dgm:pt>
    <dgm:pt modelId="{CE124ABA-89C4-4DF9-92D1-E3A8ECEF0C06}" type="pres">
      <dgm:prSet presAssocID="{F4A36EB4-6E96-4386-96D4-128A70251FEA}" presName="level2Shape" presStyleLbl="node2" presStyleIdx="3" presStyleCnt="4"/>
      <dgm:spPr/>
    </dgm:pt>
    <dgm:pt modelId="{743843C2-AD87-49A8-9637-0D50EAFD9D41}" type="pres">
      <dgm:prSet presAssocID="{F4A36EB4-6E96-4386-96D4-128A70251FEA}" presName="hierChild3" presStyleCnt="0"/>
      <dgm:spPr/>
    </dgm:pt>
    <dgm:pt modelId="{38FE1B05-7FC4-4DC1-80AE-48662DD5AD9C}" type="pres">
      <dgm:prSet presAssocID="{D03FF485-580B-46C2-A264-70098753FFDC}" presName="Name25" presStyleLbl="parChTrans1D3" presStyleIdx="3" presStyleCnt="4"/>
      <dgm:spPr/>
    </dgm:pt>
    <dgm:pt modelId="{CDC2AA7B-1D6C-4A98-BC08-2C9E47B33532}" type="pres">
      <dgm:prSet presAssocID="{D03FF485-580B-46C2-A264-70098753FFDC}" presName="connTx" presStyleLbl="parChTrans1D3" presStyleIdx="3" presStyleCnt="4"/>
      <dgm:spPr/>
    </dgm:pt>
    <dgm:pt modelId="{E78942E2-17B4-4562-AC6B-F00F049B15D0}" type="pres">
      <dgm:prSet presAssocID="{22CCCE48-8D5F-4147-9C0B-3E245005984C}" presName="Name30" presStyleCnt="0"/>
      <dgm:spPr/>
    </dgm:pt>
    <dgm:pt modelId="{0DE0FA7F-E3A2-41CA-9FD5-2CC437B7C205}" type="pres">
      <dgm:prSet presAssocID="{22CCCE48-8D5F-4147-9C0B-3E245005984C}" presName="level2Shape" presStyleLbl="node3" presStyleIdx="3" presStyleCnt="4"/>
      <dgm:spPr/>
    </dgm:pt>
    <dgm:pt modelId="{A30228E9-3E35-4A04-B058-27F2E68344C7}" type="pres">
      <dgm:prSet presAssocID="{22CCCE48-8D5F-4147-9C0B-3E245005984C}" presName="hierChild3" presStyleCnt="0"/>
      <dgm:spPr/>
    </dgm:pt>
    <dgm:pt modelId="{F810FB32-28EC-4DED-85C4-860515194C79}" type="pres">
      <dgm:prSet presAssocID="{3BA630CC-B2E0-4726-B14C-75F1E34470D5}" presName="bgShapesFlow" presStyleCnt="0"/>
      <dgm:spPr/>
    </dgm:pt>
    <dgm:pt modelId="{1AB34550-1702-47AF-9F65-B0FB655CC4EF}" type="pres">
      <dgm:prSet presAssocID="{4C12C4DA-BC85-421C-8A51-89C0925992AB}" presName="rectComp" presStyleCnt="0"/>
      <dgm:spPr/>
    </dgm:pt>
    <dgm:pt modelId="{AB746555-500C-4AF3-B3D0-BB390FE4BBD4}" type="pres">
      <dgm:prSet presAssocID="{4C12C4DA-BC85-421C-8A51-89C0925992AB}" presName="bgRect" presStyleLbl="bgShp" presStyleIdx="0" presStyleCnt="3"/>
      <dgm:spPr/>
    </dgm:pt>
    <dgm:pt modelId="{256F4412-4271-47A0-B1CD-2F72532790D8}" type="pres">
      <dgm:prSet presAssocID="{4C12C4DA-BC85-421C-8A51-89C0925992AB}" presName="bgRectTx" presStyleLbl="bgShp" presStyleIdx="0" presStyleCnt="3">
        <dgm:presLayoutVars>
          <dgm:bulletEnabled val="1"/>
        </dgm:presLayoutVars>
      </dgm:prSet>
      <dgm:spPr/>
    </dgm:pt>
    <dgm:pt modelId="{4CD68177-CC5B-44E4-AA83-89F87A3F6782}" type="pres">
      <dgm:prSet presAssocID="{4C12C4DA-BC85-421C-8A51-89C0925992AB}" presName="spComp" presStyleCnt="0"/>
      <dgm:spPr/>
    </dgm:pt>
    <dgm:pt modelId="{ACA0BE66-D08A-4969-97A5-C8CB93E3C4DA}" type="pres">
      <dgm:prSet presAssocID="{4C12C4DA-BC85-421C-8A51-89C0925992AB}" presName="hSp" presStyleCnt="0"/>
      <dgm:spPr/>
    </dgm:pt>
    <dgm:pt modelId="{57531430-0946-43E5-9B66-53965647F950}" type="pres">
      <dgm:prSet presAssocID="{43389022-AB14-4C1F-AD5B-1C05FB0BE75E}" presName="rectComp" presStyleCnt="0"/>
      <dgm:spPr/>
    </dgm:pt>
    <dgm:pt modelId="{733AC211-2732-4137-935A-1244710A74C5}" type="pres">
      <dgm:prSet presAssocID="{43389022-AB14-4C1F-AD5B-1C05FB0BE75E}" presName="bgRect" presStyleLbl="bgShp" presStyleIdx="1" presStyleCnt="3"/>
      <dgm:spPr/>
    </dgm:pt>
    <dgm:pt modelId="{9F5C2DFB-AB69-44C0-9DE3-B699C769BF1A}" type="pres">
      <dgm:prSet presAssocID="{43389022-AB14-4C1F-AD5B-1C05FB0BE75E}" presName="bgRectTx" presStyleLbl="bgShp" presStyleIdx="1" presStyleCnt="3">
        <dgm:presLayoutVars>
          <dgm:bulletEnabled val="1"/>
        </dgm:presLayoutVars>
      </dgm:prSet>
      <dgm:spPr/>
    </dgm:pt>
    <dgm:pt modelId="{F93FA6E5-2E66-49AB-AE8A-A5D0FF071CA8}" type="pres">
      <dgm:prSet presAssocID="{43389022-AB14-4C1F-AD5B-1C05FB0BE75E}" presName="spComp" presStyleCnt="0"/>
      <dgm:spPr/>
    </dgm:pt>
    <dgm:pt modelId="{C1A65B10-95CA-461D-BDD3-4CB6EAEF2BF4}" type="pres">
      <dgm:prSet presAssocID="{43389022-AB14-4C1F-AD5B-1C05FB0BE75E}" presName="hSp" presStyleCnt="0"/>
      <dgm:spPr/>
    </dgm:pt>
    <dgm:pt modelId="{C0351731-2A09-470B-BA56-06C7FDAAAD26}" type="pres">
      <dgm:prSet presAssocID="{5AE8379C-1509-477F-98E5-8EC2683C9C47}" presName="rectComp" presStyleCnt="0"/>
      <dgm:spPr/>
    </dgm:pt>
    <dgm:pt modelId="{77A6B702-BFD1-4533-B626-DE1A0454C6CE}" type="pres">
      <dgm:prSet presAssocID="{5AE8379C-1509-477F-98E5-8EC2683C9C47}" presName="bgRect" presStyleLbl="bgShp" presStyleIdx="2" presStyleCnt="3"/>
      <dgm:spPr/>
    </dgm:pt>
    <dgm:pt modelId="{26B86EDA-F842-42C3-A6C0-38FA51C54761}" type="pres">
      <dgm:prSet presAssocID="{5AE8379C-1509-477F-98E5-8EC2683C9C47}" presName="bgRectTx" presStyleLbl="bgShp" presStyleIdx="2" presStyleCnt="3">
        <dgm:presLayoutVars>
          <dgm:bulletEnabled val="1"/>
        </dgm:presLayoutVars>
      </dgm:prSet>
      <dgm:spPr/>
    </dgm:pt>
  </dgm:ptLst>
  <dgm:cxnLst>
    <dgm:cxn modelId="{494F9B02-1E8D-45E4-8B3E-D84CD75DEAF9}" type="presOf" srcId="{E61D45DC-07C5-409D-AC47-5F8AA60A5F7B}" destId="{EA27837D-8A15-4841-8840-BF973A006DD5}" srcOrd="0" destOrd="0" presId="urn:microsoft.com/office/officeart/2005/8/layout/hierarchy5"/>
    <dgm:cxn modelId="{C8A25A05-98FA-462F-BAA8-176777204864}" type="presOf" srcId="{2389D6B6-234C-49E9-88DA-F28BED21199A}" destId="{DB7BDF7C-D625-4746-8DB2-56628208E9AC}" srcOrd="0" destOrd="0" presId="urn:microsoft.com/office/officeart/2005/8/layout/hierarchy5"/>
    <dgm:cxn modelId="{58FAFC05-FB5B-47F2-A293-E209090E8E94}" type="presOf" srcId="{86249985-8D6D-4293-81B7-0509A59EF0A8}" destId="{C5F8F189-D7A6-4ED1-8A67-E68C6FFCCA4A}" srcOrd="0" destOrd="0" presId="urn:microsoft.com/office/officeart/2005/8/layout/hierarchy5"/>
    <dgm:cxn modelId="{C2CAC31B-BB99-4D39-9780-26715281B247}" type="presOf" srcId="{CBC131BC-07C8-4D8E-A648-D6827BAF578E}" destId="{BC40DCE9-79AD-4778-8B37-519C903EB212}" srcOrd="1" destOrd="0" presId="urn:microsoft.com/office/officeart/2005/8/layout/hierarchy5"/>
    <dgm:cxn modelId="{BEDF362D-4408-4FE4-B925-ACC1408B014A}" type="presOf" srcId="{A31BBDD4-CC10-4056-B293-F3591F5E5E80}" destId="{B1D52DB8-BAD7-4B68-9B00-D0A0EC27A238}" srcOrd="1" destOrd="0" presId="urn:microsoft.com/office/officeart/2005/8/layout/hierarchy5"/>
    <dgm:cxn modelId="{D2218330-D417-46F7-8384-AB1D2780D3FA}" type="presOf" srcId="{F4A36EB4-6E96-4386-96D4-128A70251FEA}" destId="{CE124ABA-89C4-4DF9-92D1-E3A8ECEF0C06}" srcOrd="0" destOrd="0" presId="urn:microsoft.com/office/officeart/2005/8/layout/hierarchy5"/>
    <dgm:cxn modelId="{5A6E7C3B-1053-46DF-85D2-9659D2A5ED41}" type="presOf" srcId="{4C12C4DA-BC85-421C-8A51-89C0925992AB}" destId="{AB746555-500C-4AF3-B3D0-BB390FE4BBD4}" srcOrd="0" destOrd="0" presId="urn:microsoft.com/office/officeart/2005/8/layout/hierarchy5"/>
    <dgm:cxn modelId="{4A814240-E7B4-4B69-97B0-3509F96FD668}" type="presOf" srcId="{E52C1DFE-7E48-42FA-905D-0098A9641B29}" destId="{D56D94EC-0209-4AA8-A26A-5567FF88058C}" srcOrd="1" destOrd="0" presId="urn:microsoft.com/office/officeart/2005/8/layout/hierarchy5"/>
    <dgm:cxn modelId="{6BBD8F44-A547-4D14-B750-6CE82D7C57F5}" type="presOf" srcId="{22CCCE48-8D5F-4147-9C0B-3E245005984C}" destId="{0DE0FA7F-E3A2-41CA-9FD5-2CC437B7C205}" srcOrd="0" destOrd="0" presId="urn:microsoft.com/office/officeart/2005/8/layout/hierarchy5"/>
    <dgm:cxn modelId="{E1C2C44B-69C7-48BE-816D-2185805E2283}" type="presOf" srcId="{677C0932-B8DD-41D0-AA8C-961569455BF9}" destId="{ECE88D24-9863-4988-98EE-7B4F2930D75A}" srcOrd="1" destOrd="0" presId="urn:microsoft.com/office/officeart/2005/8/layout/hierarchy5"/>
    <dgm:cxn modelId="{22041D4D-2DDD-4CB0-885C-017E8ADA592F}" srcId="{3BA630CC-B2E0-4726-B14C-75F1E34470D5}" destId="{43389022-AB14-4C1F-AD5B-1C05FB0BE75E}" srcOrd="2" destOrd="0" parTransId="{6301E8C6-9BA7-4F7F-A32D-8E220C834D61}" sibTransId="{FDAA209C-CE79-4FAE-A259-F42A23DFBD83}"/>
    <dgm:cxn modelId="{39565856-8FC9-4B23-81E3-F24A17813606}" srcId="{5D0C0666-57F2-42B5-925F-CEB0C4578A08}" destId="{2F2CBEE1-BEEC-45C3-948F-3823CF47F87B}" srcOrd="0" destOrd="0" parTransId="{F42D7E18-E598-4EF9-898D-3E5E40B48FA7}" sibTransId="{F06A9055-29B3-490C-86D9-9F6078784701}"/>
    <dgm:cxn modelId="{E519F161-7424-4E06-B917-2CED205B6E9F}" srcId="{3BA630CC-B2E0-4726-B14C-75F1E34470D5}" destId="{4C12C4DA-BC85-421C-8A51-89C0925992AB}" srcOrd="1" destOrd="0" parTransId="{4FD5E640-1DAA-472D-8774-B13CA3D1F144}" sibTransId="{9DBE1E69-3AD6-4DC1-9AA4-24FB2BC596E5}"/>
    <dgm:cxn modelId="{320ED269-84C6-4677-9811-2BB401B1A0F8}" srcId="{964CB29B-7C8D-4367-BF05-6C30A20D9807}" destId="{5D0C0666-57F2-42B5-925F-CEB0C4578A08}" srcOrd="1" destOrd="0" parTransId="{C14EC625-AA6E-4970-8B2F-C4388EFAD5AD}" sibTransId="{AD60D5B6-65BB-4B54-92A2-E14D85AAB348}"/>
    <dgm:cxn modelId="{092CD070-F00B-425F-BA3C-FC3CC0A1EDD2}" type="presOf" srcId="{43389022-AB14-4C1F-AD5B-1C05FB0BE75E}" destId="{9F5C2DFB-AB69-44C0-9DE3-B699C769BF1A}" srcOrd="1" destOrd="0" presId="urn:microsoft.com/office/officeart/2005/8/layout/hierarchy5"/>
    <dgm:cxn modelId="{8AAE2571-8CCB-4E08-92EF-405ACF11C0B2}" type="presOf" srcId="{A31BBDD4-CC10-4056-B293-F3591F5E5E80}" destId="{E59A8DDA-13FA-4FC0-A2BD-24E16FB9D99D}" srcOrd="0" destOrd="0" presId="urn:microsoft.com/office/officeart/2005/8/layout/hierarchy5"/>
    <dgm:cxn modelId="{B1633174-8EC9-4EB0-81E2-E8766EC1CC48}" type="presOf" srcId="{5D0C0666-57F2-42B5-925F-CEB0C4578A08}" destId="{C31C0D50-A9F8-471E-859B-45453DC86D2A}" srcOrd="0" destOrd="0" presId="urn:microsoft.com/office/officeart/2005/8/layout/hierarchy5"/>
    <dgm:cxn modelId="{79F38E76-1216-43AE-9A38-B4C8CFC75DE9}" srcId="{964CB29B-7C8D-4367-BF05-6C30A20D9807}" destId="{F4A36EB4-6E96-4386-96D4-128A70251FEA}" srcOrd="3" destOrd="0" parTransId="{CBC131BC-07C8-4D8E-A648-D6827BAF578E}" sibTransId="{EAA4B3D7-1841-4171-809B-BC0B33A9D6C5}"/>
    <dgm:cxn modelId="{D945A37C-0B52-4946-B1F8-31AE5CB0774D}" type="presOf" srcId="{677C0932-B8DD-41D0-AA8C-961569455BF9}" destId="{33590E87-DF73-46E9-93D2-1B09442AD940}" srcOrd="0" destOrd="0" presId="urn:microsoft.com/office/officeart/2005/8/layout/hierarchy5"/>
    <dgm:cxn modelId="{8980F97E-FDB3-455D-A9F3-D6D74D8CAA95}" type="presOf" srcId="{55B6F5A7-B224-4A6D-AF89-73F1B086ED24}" destId="{87459559-0ADC-46FA-ABB6-A9EB54CECB40}" srcOrd="0" destOrd="0" presId="urn:microsoft.com/office/officeart/2005/8/layout/hierarchy5"/>
    <dgm:cxn modelId="{81E66081-56D1-432A-B48A-3B6BBA3ECF95}" type="presOf" srcId="{2F2CBEE1-BEEC-45C3-948F-3823CF47F87B}" destId="{642CBC12-FE55-46F0-97C1-4DA4FBEE2FAF}" srcOrd="0" destOrd="0" presId="urn:microsoft.com/office/officeart/2005/8/layout/hierarchy5"/>
    <dgm:cxn modelId="{94560690-5278-4855-8B86-260DE16B345B}" type="presOf" srcId="{F42D7E18-E598-4EF9-898D-3E5E40B48FA7}" destId="{372F0771-A66B-44A6-9022-16CCE8F73C6B}" srcOrd="1" destOrd="0" presId="urn:microsoft.com/office/officeart/2005/8/layout/hierarchy5"/>
    <dgm:cxn modelId="{382CB291-FB97-40A7-959E-389F1FF826CB}" type="presOf" srcId="{43389022-AB14-4C1F-AD5B-1C05FB0BE75E}" destId="{733AC211-2732-4137-935A-1244710A74C5}" srcOrd="0" destOrd="0" presId="urn:microsoft.com/office/officeart/2005/8/layout/hierarchy5"/>
    <dgm:cxn modelId="{08CCE197-420A-4B71-9A31-C2E9AB12DA93}" srcId="{3BA630CC-B2E0-4726-B14C-75F1E34470D5}" destId="{5AE8379C-1509-477F-98E5-8EC2683C9C47}" srcOrd="3" destOrd="0" parTransId="{6EEED6CD-B1D8-4754-9D5B-263C0EC35EB1}" sibTransId="{B89E1B6A-21E9-4938-BC4E-6DF4142DE73D}"/>
    <dgm:cxn modelId="{67F81398-BFDD-4D6C-A617-B89A39679FE4}" type="presOf" srcId="{5AE8379C-1509-477F-98E5-8EC2683C9C47}" destId="{26B86EDA-F842-42C3-A6C0-38FA51C54761}" srcOrd="1" destOrd="0" presId="urn:microsoft.com/office/officeart/2005/8/layout/hierarchy5"/>
    <dgm:cxn modelId="{90599D98-0BD0-4AA5-8DB2-FAD239B40BF6}" type="presOf" srcId="{D03FF485-580B-46C2-A264-70098753FFDC}" destId="{38FE1B05-7FC4-4DC1-80AE-48662DD5AD9C}" srcOrd="0" destOrd="0" presId="urn:microsoft.com/office/officeart/2005/8/layout/hierarchy5"/>
    <dgm:cxn modelId="{7FE22799-4ECE-46E3-85F5-B4F98308500A}" srcId="{964CB29B-7C8D-4367-BF05-6C30A20D9807}" destId="{86249985-8D6D-4293-81B7-0509A59EF0A8}" srcOrd="2" destOrd="0" parTransId="{55B6F5A7-B224-4A6D-AF89-73F1B086ED24}" sibTransId="{7782933A-5DBB-4054-AA2D-8677A3FA89E7}"/>
    <dgm:cxn modelId="{9FEB6F9E-6B69-4B70-BC1E-F8EC784C30B8}" type="presOf" srcId="{964CB29B-7C8D-4367-BF05-6C30A20D9807}" destId="{22F576F2-1BD3-4DAB-BF87-5F25FC0B2307}" srcOrd="0" destOrd="0" presId="urn:microsoft.com/office/officeart/2005/8/layout/hierarchy5"/>
    <dgm:cxn modelId="{1C77D0B0-DA7E-4436-9141-99789B445D58}" srcId="{3BA630CC-B2E0-4726-B14C-75F1E34470D5}" destId="{964CB29B-7C8D-4367-BF05-6C30A20D9807}" srcOrd="0" destOrd="0" parTransId="{E397636C-7E62-4C9B-8E06-1A7CA9D4CBEF}" sibTransId="{F3554D83-C9A2-4152-89B8-18D92918A761}"/>
    <dgm:cxn modelId="{CCE139B2-B562-4F2F-812F-A204F977C994}" srcId="{5D0C0666-57F2-42B5-925F-CEB0C4578A08}" destId="{2389D6B6-234C-49E9-88DA-F28BED21199A}" srcOrd="1" destOrd="0" parTransId="{677C0932-B8DD-41D0-AA8C-961569455BF9}" sibTransId="{D1C32C32-D76A-400C-A34A-D1F12A5A3DC9}"/>
    <dgm:cxn modelId="{E2E808B9-8B6B-4692-A4CB-9693FDE5FA38}" type="presOf" srcId="{C14EC625-AA6E-4970-8B2F-C4388EFAD5AD}" destId="{F5183511-E21E-43BE-BA16-7CBA915BE2F9}" srcOrd="0" destOrd="0" presId="urn:microsoft.com/office/officeart/2005/8/layout/hierarchy5"/>
    <dgm:cxn modelId="{B5BBCDC5-2C7E-40E0-BBA4-44235DA713DE}" type="presOf" srcId="{D03FF485-580B-46C2-A264-70098753FFDC}" destId="{CDC2AA7B-1D6C-4A98-BC08-2C9E47B33532}" srcOrd="1" destOrd="0" presId="urn:microsoft.com/office/officeart/2005/8/layout/hierarchy5"/>
    <dgm:cxn modelId="{C27562C8-47FB-45DB-AF60-026E5CAA4880}" type="presOf" srcId="{55B6F5A7-B224-4A6D-AF89-73F1B086ED24}" destId="{BA0506C0-65CF-431B-8437-66ADFB138FA6}" srcOrd="1" destOrd="0" presId="urn:microsoft.com/office/officeart/2005/8/layout/hierarchy5"/>
    <dgm:cxn modelId="{77CCB8CA-194F-49A2-B050-5A86B1FBC0EE}" type="presOf" srcId="{F42D7E18-E598-4EF9-898D-3E5E40B48FA7}" destId="{2C35E31B-FA38-4805-80F2-34698CEAAA5B}" srcOrd="0" destOrd="0" presId="urn:microsoft.com/office/officeart/2005/8/layout/hierarchy5"/>
    <dgm:cxn modelId="{EAB77AD4-498C-4030-8112-333C54CD4CD8}" type="presOf" srcId="{4C12C4DA-BC85-421C-8A51-89C0925992AB}" destId="{256F4412-4271-47A0-B1CD-2F72532790D8}" srcOrd="1" destOrd="0" presId="urn:microsoft.com/office/officeart/2005/8/layout/hierarchy5"/>
    <dgm:cxn modelId="{60FD02D5-01F7-4033-B0E5-F040F976332B}" type="presOf" srcId="{3BA630CC-B2E0-4726-B14C-75F1E34470D5}" destId="{8387E644-871A-4028-A926-A8CBBEC490E7}" srcOrd="0" destOrd="0" presId="urn:microsoft.com/office/officeart/2005/8/layout/hierarchy5"/>
    <dgm:cxn modelId="{0D7608DD-1377-4393-B451-88DA65A165BF}" type="presOf" srcId="{CBC131BC-07C8-4D8E-A648-D6827BAF578E}" destId="{9BDDCC7B-41FD-4E84-9C30-EF329B20D059}" srcOrd="0" destOrd="0" presId="urn:microsoft.com/office/officeart/2005/8/layout/hierarchy5"/>
    <dgm:cxn modelId="{8A1C44E2-F399-4802-8130-C651FDA8454A}" type="presOf" srcId="{E52C1DFE-7E48-42FA-905D-0098A9641B29}" destId="{F60C16AD-4DCC-4A33-A3EA-288C8AF34396}" srcOrd="0" destOrd="0" presId="urn:microsoft.com/office/officeart/2005/8/layout/hierarchy5"/>
    <dgm:cxn modelId="{AF58F3E5-93A6-4A90-87F8-4971124E5230}" type="presOf" srcId="{C14EC625-AA6E-4970-8B2F-C4388EFAD5AD}" destId="{F9B60A04-8FF9-4954-854D-63826A44B82B}" srcOrd="1" destOrd="0" presId="urn:microsoft.com/office/officeart/2005/8/layout/hierarchy5"/>
    <dgm:cxn modelId="{60D497EA-F008-4297-9092-A0A3CCB8F954}" type="presOf" srcId="{AAF8C457-BAF7-4BFD-A351-5F745532F862}" destId="{67E76F4D-A2D3-41C3-855C-86004BA1B0C6}" srcOrd="0" destOrd="0" presId="urn:microsoft.com/office/officeart/2005/8/layout/hierarchy5"/>
    <dgm:cxn modelId="{3430CAF1-FADB-4F45-A01A-D1BC9D8F02EC}" srcId="{964CB29B-7C8D-4367-BF05-6C30A20D9807}" destId="{AAF8C457-BAF7-4BFD-A351-5F745532F862}" srcOrd="0" destOrd="0" parTransId="{A31BBDD4-CC10-4056-B293-F3591F5E5E80}" sibTransId="{250B60EB-459C-499C-9973-003E505E94E0}"/>
    <dgm:cxn modelId="{5E5F6BF4-7A68-40DA-8904-D24BAAAFEF16}" type="presOf" srcId="{5AE8379C-1509-477F-98E5-8EC2683C9C47}" destId="{77A6B702-BFD1-4533-B626-DE1A0454C6CE}" srcOrd="0" destOrd="0" presId="urn:microsoft.com/office/officeart/2005/8/layout/hierarchy5"/>
    <dgm:cxn modelId="{793EA7F7-861E-40FB-B5B3-E543BE39415F}" srcId="{F4A36EB4-6E96-4386-96D4-128A70251FEA}" destId="{22CCCE48-8D5F-4147-9C0B-3E245005984C}" srcOrd="0" destOrd="0" parTransId="{D03FF485-580B-46C2-A264-70098753FFDC}" sibTransId="{B79202F1-0C7A-4092-9001-FEAB8D7DFFB2}"/>
    <dgm:cxn modelId="{AF0016FA-A967-48A1-A36B-608D57C4C42D}" srcId="{AAF8C457-BAF7-4BFD-A351-5F745532F862}" destId="{E61D45DC-07C5-409D-AC47-5F8AA60A5F7B}" srcOrd="0" destOrd="0" parTransId="{E52C1DFE-7E48-42FA-905D-0098A9641B29}" sibTransId="{A491C35B-D67C-4A83-A156-3A9DB0D20BEE}"/>
    <dgm:cxn modelId="{EEA3D583-13D7-4BE7-9972-B6BF72091031}" type="presParOf" srcId="{8387E644-871A-4028-A926-A8CBBEC490E7}" destId="{15608768-1DB4-4B7B-BBDB-C5F48CD39862}" srcOrd="0" destOrd="0" presId="urn:microsoft.com/office/officeart/2005/8/layout/hierarchy5"/>
    <dgm:cxn modelId="{835AC5BA-F3AF-4772-A0A7-28409925D0CD}" type="presParOf" srcId="{15608768-1DB4-4B7B-BBDB-C5F48CD39862}" destId="{B1DF5AC8-69D1-4996-86B1-5315B8FF2D50}" srcOrd="0" destOrd="0" presId="urn:microsoft.com/office/officeart/2005/8/layout/hierarchy5"/>
    <dgm:cxn modelId="{5F073369-3515-4436-9492-68A372BDC4E5}" type="presParOf" srcId="{15608768-1DB4-4B7B-BBDB-C5F48CD39862}" destId="{C85A46B3-6F13-440A-AEB2-3EDD47E4822F}" srcOrd="1" destOrd="0" presId="urn:microsoft.com/office/officeart/2005/8/layout/hierarchy5"/>
    <dgm:cxn modelId="{5B15C5E8-03AA-4B2E-995C-6BA7A34B58D4}" type="presParOf" srcId="{C85A46B3-6F13-440A-AEB2-3EDD47E4822F}" destId="{5BA4716F-5437-425D-9F41-9B621FD03EF9}" srcOrd="0" destOrd="0" presId="urn:microsoft.com/office/officeart/2005/8/layout/hierarchy5"/>
    <dgm:cxn modelId="{AD5E87A2-FFD9-4722-AEE5-378B0B31351A}" type="presParOf" srcId="{5BA4716F-5437-425D-9F41-9B621FD03EF9}" destId="{22F576F2-1BD3-4DAB-BF87-5F25FC0B2307}" srcOrd="0" destOrd="0" presId="urn:microsoft.com/office/officeart/2005/8/layout/hierarchy5"/>
    <dgm:cxn modelId="{23D2061D-0E6D-4FFA-A6E2-042FD636F484}" type="presParOf" srcId="{5BA4716F-5437-425D-9F41-9B621FD03EF9}" destId="{829F24E1-B662-4152-86F6-368E767A0694}" srcOrd="1" destOrd="0" presId="urn:microsoft.com/office/officeart/2005/8/layout/hierarchy5"/>
    <dgm:cxn modelId="{9A033CED-EA85-4258-B7C5-F0E8EE148C5E}" type="presParOf" srcId="{829F24E1-B662-4152-86F6-368E767A0694}" destId="{E59A8DDA-13FA-4FC0-A2BD-24E16FB9D99D}" srcOrd="0" destOrd="0" presId="urn:microsoft.com/office/officeart/2005/8/layout/hierarchy5"/>
    <dgm:cxn modelId="{16FB0269-0CCC-49D5-8501-520C08545EBD}" type="presParOf" srcId="{E59A8DDA-13FA-4FC0-A2BD-24E16FB9D99D}" destId="{B1D52DB8-BAD7-4B68-9B00-D0A0EC27A238}" srcOrd="0" destOrd="0" presId="urn:microsoft.com/office/officeart/2005/8/layout/hierarchy5"/>
    <dgm:cxn modelId="{005A727B-4CC8-40D9-AF13-4D41BBBDA264}" type="presParOf" srcId="{829F24E1-B662-4152-86F6-368E767A0694}" destId="{9A5F6CDC-C60F-4AD3-9C29-890CA8978849}" srcOrd="1" destOrd="0" presId="urn:microsoft.com/office/officeart/2005/8/layout/hierarchy5"/>
    <dgm:cxn modelId="{7294EBEE-BD0D-4CBA-8791-03D724AA773E}" type="presParOf" srcId="{9A5F6CDC-C60F-4AD3-9C29-890CA8978849}" destId="{67E76F4D-A2D3-41C3-855C-86004BA1B0C6}" srcOrd="0" destOrd="0" presId="urn:microsoft.com/office/officeart/2005/8/layout/hierarchy5"/>
    <dgm:cxn modelId="{87456516-C2CC-4D02-9294-1773FA49DDE8}" type="presParOf" srcId="{9A5F6CDC-C60F-4AD3-9C29-890CA8978849}" destId="{F29648F4-98F8-43A8-91A5-E8D80CB3E996}" srcOrd="1" destOrd="0" presId="urn:microsoft.com/office/officeart/2005/8/layout/hierarchy5"/>
    <dgm:cxn modelId="{2D60A389-111E-4852-8010-3C3B44CCAB9A}" type="presParOf" srcId="{F29648F4-98F8-43A8-91A5-E8D80CB3E996}" destId="{F60C16AD-4DCC-4A33-A3EA-288C8AF34396}" srcOrd="0" destOrd="0" presId="urn:microsoft.com/office/officeart/2005/8/layout/hierarchy5"/>
    <dgm:cxn modelId="{4E0F0A0A-D587-4A8C-8B8C-9AADE3CFADB3}" type="presParOf" srcId="{F60C16AD-4DCC-4A33-A3EA-288C8AF34396}" destId="{D56D94EC-0209-4AA8-A26A-5567FF88058C}" srcOrd="0" destOrd="0" presId="urn:microsoft.com/office/officeart/2005/8/layout/hierarchy5"/>
    <dgm:cxn modelId="{42FE0A2F-090D-40B1-9E90-57A7CA31C3E6}" type="presParOf" srcId="{F29648F4-98F8-43A8-91A5-E8D80CB3E996}" destId="{BD67E82A-710F-4FA5-A6F8-03E5884FB4B5}" srcOrd="1" destOrd="0" presId="urn:microsoft.com/office/officeart/2005/8/layout/hierarchy5"/>
    <dgm:cxn modelId="{56CF8B91-9352-4C2D-BC7C-455A4BB3EC68}" type="presParOf" srcId="{BD67E82A-710F-4FA5-A6F8-03E5884FB4B5}" destId="{EA27837D-8A15-4841-8840-BF973A006DD5}" srcOrd="0" destOrd="0" presId="urn:microsoft.com/office/officeart/2005/8/layout/hierarchy5"/>
    <dgm:cxn modelId="{D904699D-29A6-4DAA-9B6C-CB628DA64CBF}" type="presParOf" srcId="{BD67E82A-710F-4FA5-A6F8-03E5884FB4B5}" destId="{3CAC90AF-B81E-498D-AE2F-6E47FF2FED42}" srcOrd="1" destOrd="0" presId="urn:microsoft.com/office/officeart/2005/8/layout/hierarchy5"/>
    <dgm:cxn modelId="{9DB4A8EF-35FE-4E75-A086-BF21402FDA01}" type="presParOf" srcId="{829F24E1-B662-4152-86F6-368E767A0694}" destId="{F5183511-E21E-43BE-BA16-7CBA915BE2F9}" srcOrd="2" destOrd="0" presId="urn:microsoft.com/office/officeart/2005/8/layout/hierarchy5"/>
    <dgm:cxn modelId="{F273DF38-5CBB-4EE0-B63E-060F65E1F5CA}" type="presParOf" srcId="{F5183511-E21E-43BE-BA16-7CBA915BE2F9}" destId="{F9B60A04-8FF9-4954-854D-63826A44B82B}" srcOrd="0" destOrd="0" presId="urn:microsoft.com/office/officeart/2005/8/layout/hierarchy5"/>
    <dgm:cxn modelId="{5B8ADA50-0663-458F-8AC7-CBD5A1D988F2}" type="presParOf" srcId="{829F24E1-B662-4152-86F6-368E767A0694}" destId="{5EF7551E-8DF5-4599-B00E-72BBA4ADA264}" srcOrd="3" destOrd="0" presId="urn:microsoft.com/office/officeart/2005/8/layout/hierarchy5"/>
    <dgm:cxn modelId="{335F8CC8-F30D-4863-9FA5-B93A074A3F29}" type="presParOf" srcId="{5EF7551E-8DF5-4599-B00E-72BBA4ADA264}" destId="{C31C0D50-A9F8-471E-859B-45453DC86D2A}" srcOrd="0" destOrd="0" presId="urn:microsoft.com/office/officeart/2005/8/layout/hierarchy5"/>
    <dgm:cxn modelId="{83570C47-5AB0-49FF-ACE8-2D00F83C8291}" type="presParOf" srcId="{5EF7551E-8DF5-4599-B00E-72BBA4ADA264}" destId="{C62FD2F6-E2AD-42E3-B406-FAAAED2DCD29}" srcOrd="1" destOrd="0" presId="urn:microsoft.com/office/officeart/2005/8/layout/hierarchy5"/>
    <dgm:cxn modelId="{1F4C3569-A709-4BB4-B804-C89431AE1D88}" type="presParOf" srcId="{C62FD2F6-E2AD-42E3-B406-FAAAED2DCD29}" destId="{2C35E31B-FA38-4805-80F2-34698CEAAA5B}" srcOrd="0" destOrd="0" presId="urn:microsoft.com/office/officeart/2005/8/layout/hierarchy5"/>
    <dgm:cxn modelId="{08CB42F7-8F20-4ABF-A0BA-317E817F43D2}" type="presParOf" srcId="{2C35E31B-FA38-4805-80F2-34698CEAAA5B}" destId="{372F0771-A66B-44A6-9022-16CCE8F73C6B}" srcOrd="0" destOrd="0" presId="urn:microsoft.com/office/officeart/2005/8/layout/hierarchy5"/>
    <dgm:cxn modelId="{EF6C40A0-4394-4482-9CF3-C00740000B58}" type="presParOf" srcId="{C62FD2F6-E2AD-42E3-B406-FAAAED2DCD29}" destId="{24270DDA-8E3B-4E1A-98E3-A62ACD77900E}" srcOrd="1" destOrd="0" presId="urn:microsoft.com/office/officeart/2005/8/layout/hierarchy5"/>
    <dgm:cxn modelId="{0DBF994A-0104-4E6C-86FB-91B6236B3A60}" type="presParOf" srcId="{24270DDA-8E3B-4E1A-98E3-A62ACD77900E}" destId="{642CBC12-FE55-46F0-97C1-4DA4FBEE2FAF}" srcOrd="0" destOrd="0" presId="urn:microsoft.com/office/officeart/2005/8/layout/hierarchy5"/>
    <dgm:cxn modelId="{6EAE8057-BAD4-4B71-92CB-1C84389B10E5}" type="presParOf" srcId="{24270DDA-8E3B-4E1A-98E3-A62ACD77900E}" destId="{880B369D-D5C5-4458-9E24-47840A43C792}" srcOrd="1" destOrd="0" presId="urn:microsoft.com/office/officeart/2005/8/layout/hierarchy5"/>
    <dgm:cxn modelId="{04FD3C4A-AB2F-481B-B3CB-62AC76101D30}" type="presParOf" srcId="{C62FD2F6-E2AD-42E3-B406-FAAAED2DCD29}" destId="{33590E87-DF73-46E9-93D2-1B09442AD940}" srcOrd="2" destOrd="0" presId="urn:microsoft.com/office/officeart/2005/8/layout/hierarchy5"/>
    <dgm:cxn modelId="{E99DA89F-C076-4B78-A64E-9A375C5216E0}" type="presParOf" srcId="{33590E87-DF73-46E9-93D2-1B09442AD940}" destId="{ECE88D24-9863-4988-98EE-7B4F2930D75A}" srcOrd="0" destOrd="0" presId="urn:microsoft.com/office/officeart/2005/8/layout/hierarchy5"/>
    <dgm:cxn modelId="{2DB05EF5-9B48-4BA2-BCFD-DD1F4DB92F19}" type="presParOf" srcId="{C62FD2F6-E2AD-42E3-B406-FAAAED2DCD29}" destId="{E629FC8B-E68D-4016-B41C-11F6657D3BF1}" srcOrd="3" destOrd="0" presId="urn:microsoft.com/office/officeart/2005/8/layout/hierarchy5"/>
    <dgm:cxn modelId="{2F39139C-7C33-4734-BFCE-5AD0EAE76DC1}" type="presParOf" srcId="{E629FC8B-E68D-4016-B41C-11F6657D3BF1}" destId="{DB7BDF7C-D625-4746-8DB2-56628208E9AC}" srcOrd="0" destOrd="0" presId="urn:microsoft.com/office/officeart/2005/8/layout/hierarchy5"/>
    <dgm:cxn modelId="{EBA29F9F-A5CB-4524-9668-559FE01C20CF}" type="presParOf" srcId="{E629FC8B-E68D-4016-B41C-11F6657D3BF1}" destId="{8C2470EC-51C2-4963-AF93-5C748D31C28E}" srcOrd="1" destOrd="0" presId="urn:microsoft.com/office/officeart/2005/8/layout/hierarchy5"/>
    <dgm:cxn modelId="{6DD289FB-49B6-4175-B4F9-6021881F6F91}" type="presParOf" srcId="{829F24E1-B662-4152-86F6-368E767A0694}" destId="{87459559-0ADC-46FA-ABB6-A9EB54CECB40}" srcOrd="4" destOrd="0" presId="urn:microsoft.com/office/officeart/2005/8/layout/hierarchy5"/>
    <dgm:cxn modelId="{5DA2530B-F900-48A2-8754-40ECE67683A4}" type="presParOf" srcId="{87459559-0ADC-46FA-ABB6-A9EB54CECB40}" destId="{BA0506C0-65CF-431B-8437-66ADFB138FA6}" srcOrd="0" destOrd="0" presId="urn:microsoft.com/office/officeart/2005/8/layout/hierarchy5"/>
    <dgm:cxn modelId="{D7B745C8-58E1-4BEE-9A5E-C50617A40067}" type="presParOf" srcId="{829F24E1-B662-4152-86F6-368E767A0694}" destId="{E2AE16E5-6A51-4B5E-B763-7D71B18866C8}" srcOrd="5" destOrd="0" presId="urn:microsoft.com/office/officeart/2005/8/layout/hierarchy5"/>
    <dgm:cxn modelId="{02AFA910-83EE-496E-A585-ECE9547E08E6}" type="presParOf" srcId="{E2AE16E5-6A51-4B5E-B763-7D71B18866C8}" destId="{C5F8F189-D7A6-4ED1-8A67-E68C6FFCCA4A}" srcOrd="0" destOrd="0" presId="urn:microsoft.com/office/officeart/2005/8/layout/hierarchy5"/>
    <dgm:cxn modelId="{B69E7FAA-67CF-452A-8530-34C964F579ED}" type="presParOf" srcId="{E2AE16E5-6A51-4B5E-B763-7D71B18866C8}" destId="{23F4A6BC-99F6-4F81-9728-00E1D391A480}" srcOrd="1" destOrd="0" presId="urn:microsoft.com/office/officeart/2005/8/layout/hierarchy5"/>
    <dgm:cxn modelId="{DEAD752D-D79E-4D12-AF6D-8DBE9266E175}" type="presParOf" srcId="{829F24E1-B662-4152-86F6-368E767A0694}" destId="{9BDDCC7B-41FD-4E84-9C30-EF329B20D059}" srcOrd="6" destOrd="0" presId="urn:microsoft.com/office/officeart/2005/8/layout/hierarchy5"/>
    <dgm:cxn modelId="{42BDD64A-A5F4-4F75-A695-A0CA22BF0CBA}" type="presParOf" srcId="{9BDDCC7B-41FD-4E84-9C30-EF329B20D059}" destId="{BC40DCE9-79AD-4778-8B37-519C903EB212}" srcOrd="0" destOrd="0" presId="urn:microsoft.com/office/officeart/2005/8/layout/hierarchy5"/>
    <dgm:cxn modelId="{B715D008-78BE-4CFA-861B-1E1E83796EC1}" type="presParOf" srcId="{829F24E1-B662-4152-86F6-368E767A0694}" destId="{99FDC4F5-8B98-407D-BA75-81961A4EEE6F}" srcOrd="7" destOrd="0" presId="urn:microsoft.com/office/officeart/2005/8/layout/hierarchy5"/>
    <dgm:cxn modelId="{48434D82-3BB4-4983-AC8D-C1AF6EB415F6}" type="presParOf" srcId="{99FDC4F5-8B98-407D-BA75-81961A4EEE6F}" destId="{CE124ABA-89C4-4DF9-92D1-E3A8ECEF0C06}" srcOrd="0" destOrd="0" presId="urn:microsoft.com/office/officeart/2005/8/layout/hierarchy5"/>
    <dgm:cxn modelId="{5DD69E7A-8F2D-4A75-B05D-05513B17416C}" type="presParOf" srcId="{99FDC4F5-8B98-407D-BA75-81961A4EEE6F}" destId="{743843C2-AD87-49A8-9637-0D50EAFD9D41}" srcOrd="1" destOrd="0" presId="urn:microsoft.com/office/officeart/2005/8/layout/hierarchy5"/>
    <dgm:cxn modelId="{77FB7709-747E-4625-B535-9ADD43945457}" type="presParOf" srcId="{743843C2-AD87-49A8-9637-0D50EAFD9D41}" destId="{38FE1B05-7FC4-4DC1-80AE-48662DD5AD9C}" srcOrd="0" destOrd="0" presId="urn:microsoft.com/office/officeart/2005/8/layout/hierarchy5"/>
    <dgm:cxn modelId="{B3FC3B8B-2D8E-4FA0-827D-4E2D5CBE74A0}" type="presParOf" srcId="{38FE1B05-7FC4-4DC1-80AE-48662DD5AD9C}" destId="{CDC2AA7B-1D6C-4A98-BC08-2C9E47B33532}" srcOrd="0" destOrd="0" presId="urn:microsoft.com/office/officeart/2005/8/layout/hierarchy5"/>
    <dgm:cxn modelId="{83CBF163-7FC7-4302-B717-63778113999D}" type="presParOf" srcId="{743843C2-AD87-49A8-9637-0D50EAFD9D41}" destId="{E78942E2-17B4-4562-AC6B-F00F049B15D0}" srcOrd="1" destOrd="0" presId="urn:microsoft.com/office/officeart/2005/8/layout/hierarchy5"/>
    <dgm:cxn modelId="{FD9F2389-6BF8-4004-B8A1-E88AAA2FDA8A}" type="presParOf" srcId="{E78942E2-17B4-4562-AC6B-F00F049B15D0}" destId="{0DE0FA7F-E3A2-41CA-9FD5-2CC437B7C205}" srcOrd="0" destOrd="0" presId="urn:microsoft.com/office/officeart/2005/8/layout/hierarchy5"/>
    <dgm:cxn modelId="{D77F340B-024D-4CCE-8FEB-999740114E8E}" type="presParOf" srcId="{E78942E2-17B4-4562-AC6B-F00F049B15D0}" destId="{A30228E9-3E35-4A04-B058-27F2E68344C7}" srcOrd="1" destOrd="0" presId="urn:microsoft.com/office/officeart/2005/8/layout/hierarchy5"/>
    <dgm:cxn modelId="{7D78E02D-625E-4842-8179-DF350C9F6AA2}" type="presParOf" srcId="{8387E644-871A-4028-A926-A8CBBEC490E7}" destId="{F810FB32-28EC-4DED-85C4-860515194C79}" srcOrd="1" destOrd="0" presId="urn:microsoft.com/office/officeart/2005/8/layout/hierarchy5"/>
    <dgm:cxn modelId="{FDBA8601-BAA3-4854-988E-16FFF1CD0FD3}" type="presParOf" srcId="{F810FB32-28EC-4DED-85C4-860515194C79}" destId="{1AB34550-1702-47AF-9F65-B0FB655CC4EF}" srcOrd="0" destOrd="0" presId="urn:microsoft.com/office/officeart/2005/8/layout/hierarchy5"/>
    <dgm:cxn modelId="{A1F451AF-327D-479E-9670-2FF8A73FAA29}" type="presParOf" srcId="{1AB34550-1702-47AF-9F65-B0FB655CC4EF}" destId="{AB746555-500C-4AF3-B3D0-BB390FE4BBD4}" srcOrd="0" destOrd="0" presId="urn:microsoft.com/office/officeart/2005/8/layout/hierarchy5"/>
    <dgm:cxn modelId="{FC5BE67A-E144-49EA-B380-027BB2D321A4}" type="presParOf" srcId="{1AB34550-1702-47AF-9F65-B0FB655CC4EF}" destId="{256F4412-4271-47A0-B1CD-2F72532790D8}" srcOrd="1" destOrd="0" presId="urn:microsoft.com/office/officeart/2005/8/layout/hierarchy5"/>
    <dgm:cxn modelId="{415D43D2-AAFD-45A5-86F0-C2E5DEADBFB6}" type="presParOf" srcId="{F810FB32-28EC-4DED-85C4-860515194C79}" destId="{4CD68177-CC5B-44E4-AA83-89F87A3F6782}" srcOrd="1" destOrd="0" presId="urn:microsoft.com/office/officeart/2005/8/layout/hierarchy5"/>
    <dgm:cxn modelId="{A2328977-A9FD-413D-899F-BA4BE7D9A102}" type="presParOf" srcId="{4CD68177-CC5B-44E4-AA83-89F87A3F6782}" destId="{ACA0BE66-D08A-4969-97A5-C8CB93E3C4DA}" srcOrd="0" destOrd="0" presId="urn:microsoft.com/office/officeart/2005/8/layout/hierarchy5"/>
    <dgm:cxn modelId="{FF82321E-76E9-4E8E-B93D-A517F47C11F7}" type="presParOf" srcId="{F810FB32-28EC-4DED-85C4-860515194C79}" destId="{57531430-0946-43E5-9B66-53965647F950}" srcOrd="2" destOrd="0" presId="urn:microsoft.com/office/officeart/2005/8/layout/hierarchy5"/>
    <dgm:cxn modelId="{F2AFCA7C-9998-4157-ABD8-74EBEA29072A}" type="presParOf" srcId="{57531430-0946-43E5-9B66-53965647F950}" destId="{733AC211-2732-4137-935A-1244710A74C5}" srcOrd="0" destOrd="0" presId="urn:microsoft.com/office/officeart/2005/8/layout/hierarchy5"/>
    <dgm:cxn modelId="{4328BD27-F26D-4AEF-8128-C49B0CBAFFFC}" type="presParOf" srcId="{57531430-0946-43E5-9B66-53965647F950}" destId="{9F5C2DFB-AB69-44C0-9DE3-B699C769BF1A}" srcOrd="1" destOrd="0" presId="urn:microsoft.com/office/officeart/2005/8/layout/hierarchy5"/>
    <dgm:cxn modelId="{D3D681B2-7AAB-4170-BF3E-D88826C7C7A1}" type="presParOf" srcId="{F810FB32-28EC-4DED-85C4-860515194C79}" destId="{F93FA6E5-2E66-49AB-AE8A-A5D0FF071CA8}" srcOrd="3" destOrd="0" presId="urn:microsoft.com/office/officeart/2005/8/layout/hierarchy5"/>
    <dgm:cxn modelId="{C706DE79-4E4E-41A5-AC94-115573713B2D}" type="presParOf" srcId="{F93FA6E5-2E66-49AB-AE8A-A5D0FF071CA8}" destId="{C1A65B10-95CA-461D-BDD3-4CB6EAEF2BF4}" srcOrd="0" destOrd="0" presId="urn:microsoft.com/office/officeart/2005/8/layout/hierarchy5"/>
    <dgm:cxn modelId="{F8E3920C-0ED2-4F9E-8C85-93B15A7B59AF}" type="presParOf" srcId="{F810FB32-28EC-4DED-85C4-860515194C79}" destId="{C0351731-2A09-470B-BA56-06C7FDAAAD26}" srcOrd="4" destOrd="0" presId="urn:microsoft.com/office/officeart/2005/8/layout/hierarchy5"/>
    <dgm:cxn modelId="{6B906C26-62A0-43A5-84C6-6C396557366F}" type="presParOf" srcId="{C0351731-2A09-470B-BA56-06C7FDAAAD26}" destId="{77A6B702-BFD1-4533-B626-DE1A0454C6CE}" srcOrd="0" destOrd="0" presId="urn:microsoft.com/office/officeart/2005/8/layout/hierarchy5"/>
    <dgm:cxn modelId="{D6D3F413-ED87-4D37-BF4A-F1C30597C7F6}" type="presParOf" srcId="{C0351731-2A09-470B-BA56-06C7FDAAAD26}" destId="{26B86EDA-F842-42C3-A6C0-38FA51C54761}" srcOrd="1" destOrd="0" presId="urn:microsoft.com/office/officeart/2005/8/layout/hierarchy5"/>
  </dgm:cxnLst>
  <dgm:bg/>
  <dgm:whole/>
  <dgm:extLst>
    <a:ext uri="http://schemas.microsoft.com/office/drawing/2008/diagram">
      <dsp:dataModelExt xmlns:dsp="http://schemas.microsoft.com/office/drawing/2008/diagram" relId="rId4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7A6B702-BFD1-4533-B626-DE1A0454C6CE}">
      <dsp:nvSpPr>
        <dsp:cNvPr id="0" name=""/>
        <dsp:cNvSpPr/>
      </dsp:nvSpPr>
      <dsp:spPr>
        <a:xfrm>
          <a:off x="4776182" y="0"/>
          <a:ext cx="992073" cy="3152960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/>
            <a:t>Stretch goals</a:t>
          </a:r>
        </a:p>
      </dsp:txBody>
      <dsp:txXfrm>
        <a:off x="4776182" y="0"/>
        <a:ext cx="992073" cy="945888"/>
      </dsp:txXfrm>
    </dsp:sp>
    <dsp:sp modelId="{733AC211-2732-4137-935A-1244710A74C5}">
      <dsp:nvSpPr>
        <dsp:cNvPr id="0" name=""/>
        <dsp:cNvSpPr/>
      </dsp:nvSpPr>
      <dsp:spPr>
        <a:xfrm>
          <a:off x="3618763" y="0"/>
          <a:ext cx="992073" cy="3152960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/>
            <a:t>Main goals</a:t>
          </a:r>
        </a:p>
      </dsp:txBody>
      <dsp:txXfrm>
        <a:off x="3618763" y="0"/>
        <a:ext cx="992073" cy="945888"/>
      </dsp:txXfrm>
    </dsp:sp>
    <dsp:sp modelId="{AB746555-500C-4AF3-B3D0-BB390FE4BBD4}">
      <dsp:nvSpPr>
        <dsp:cNvPr id="0" name=""/>
        <dsp:cNvSpPr/>
      </dsp:nvSpPr>
      <dsp:spPr>
        <a:xfrm>
          <a:off x="2461343" y="0"/>
          <a:ext cx="992073" cy="3152960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/>
            <a:t>MVP</a:t>
          </a:r>
        </a:p>
      </dsp:txBody>
      <dsp:txXfrm>
        <a:off x="2461343" y="0"/>
        <a:ext cx="992073" cy="945888"/>
      </dsp:txXfrm>
    </dsp:sp>
    <dsp:sp modelId="{22F576F2-1BD3-4DAB-BF87-5F25FC0B2307}">
      <dsp:nvSpPr>
        <dsp:cNvPr id="0" name=""/>
        <dsp:cNvSpPr/>
      </dsp:nvSpPr>
      <dsp:spPr>
        <a:xfrm>
          <a:off x="2544016" y="1779682"/>
          <a:ext cx="826728" cy="4133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/>
            <a:t>Baseline app</a:t>
          </a:r>
        </a:p>
      </dsp:txBody>
      <dsp:txXfrm>
        <a:off x="2556123" y="1791789"/>
        <a:ext cx="802514" cy="389150"/>
      </dsp:txXfrm>
    </dsp:sp>
    <dsp:sp modelId="{E59A8DDA-13FA-4FC0-A2BD-24E16FB9D99D}">
      <dsp:nvSpPr>
        <dsp:cNvPr id="0" name=""/>
        <dsp:cNvSpPr/>
      </dsp:nvSpPr>
      <dsp:spPr>
        <a:xfrm rot="17500715">
          <a:off x="3088483" y="1558617"/>
          <a:ext cx="895213" cy="23598"/>
        </a:xfrm>
        <a:custGeom>
          <a:avLst/>
          <a:gdLst/>
          <a:ahLst/>
          <a:cxnLst/>
          <a:rect l="0" t="0" r="0" b="0"/>
          <a:pathLst>
            <a:path>
              <a:moveTo>
                <a:pt x="0" y="11799"/>
              </a:moveTo>
              <a:lnTo>
                <a:pt x="895213" y="1179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3513709" y="1548036"/>
        <a:ext cx="44760" cy="44760"/>
      </dsp:txXfrm>
    </dsp:sp>
    <dsp:sp modelId="{67E76F4D-A2D3-41C3-855C-86004BA1B0C6}">
      <dsp:nvSpPr>
        <dsp:cNvPr id="0" name=""/>
        <dsp:cNvSpPr/>
      </dsp:nvSpPr>
      <dsp:spPr>
        <a:xfrm>
          <a:off x="3701435" y="947787"/>
          <a:ext cx="826728" cy="4133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/>
            <a:t>Search service</a:t>
          </a:r>
        </a:p>
      </dsp:txBody>
      <dsp:txXfrm>
        <a:off x="3713542" y="959894"/>
        <a:ext cx="802514" cy="389150"/>
      </dsp:txXfrm>
    </dsp:sp>
    <dsp:sp modelId="{F60C16AD-4DCC-4A33-A3EA-288C8AF34396}">
      <dsp:nvSpPr>
        <dsp:cNvPr id="0" name=""/>
        <dsp:cNvSpPr/>
      </dsp:nvSpPr>
      <dsp:spPr>
        <a:xfrm>
          <a:off x="4528164" y="1142670"/>
          <a:ext cx="330691" cy="23598"/>
        </a:xfrm>
        <a:custGeom>
          <a:avLst/>
          <a:gdLst/>
          <a:ahLst/>
          <a:cxnLst/>
          <a:rect l="0" t="0" r="0" b="0"/>
          <a:pathLst>
            <a:path>
              <a:moveTo>
                <a:pt x="0" y="11799"/>
              </a:moveTo>
              <a:lnTo>
                <a:pt x="330691" y="1179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4685242" y="1146202"/>
        <a:ext cx="16534" cy="16534"/>
      </dsp:txXfrm>
    </dsp:sp>
    <dsp:sp modelId="{EA27837D-8A15-4841-8840-BF973A006DD5}">
      <dsp:nvSpPr>
        <dsp:cNvPr id="0" name=""/>
        <dsp:cNvSpPr/>
      </dsp:nvSpPr>
      <dsp:spPr>
        <a:xfrm>
          <a:off x="4858855" y="947787"/>
          <a:ext cx="826728" cy="4133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/>
            <a:t>DevOps Practices</a:t>
          </a:r>
        </a:p>
      </dsp:txBody>
      <dsp:txXfrm>
        <a:off x="4870962" y="959894"/>
        <a:ext cx="802514" cy="389150"/>
      </dsp:txXfrm>
    </dsp:sp>
    <dsp:sp modelId="{F5183511-E21E-43BE-BA16-7CBA915BE2F9}">
      <dsp:nvSpPr>
        <dsp:cNvPr id="0" name=""/>
        <dsp:cNvSpPr/>
      </dsp:nvSpPr>
      <dsp:spPr>
        <a:xfrm rot="20413970">
          <a:off x="3360391" y="1915144"/>
          <a:ext cx="351397" cy="23598"/>
        </a:xfrm>
        <a:custGeom>
          <a:avLst/>
          <a:gdLst/>
          <a:ahLst/>
          <a:cxnLst/>
          <a:rect l="0" t="0" r="0" b="0"/>
          <a:pathLst>
            <a:path>
              <a:moveTo>
                <a:pt x="0" y="11799"/>
              </a:moveTo>
              <a:lnTo>
                <a:pt x="351397" y="1179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3527305" y="1918158"/>
        <a:ext cx="17569" cy="17569"/>
      </dsp:txXfrm>
    </dsp:sp>
    <dsp:sp modelId="{C31C0D50-A9F8-471E-859B-45453DC86D2A}">
      <dsp:nvSpPr>
        <dsp:cNvPr id="0" name=""/>
        <dsp:cNvSpPr/>
      </dsp:nvSpPr>
      <dsp:spPr>
        <a:xfrm>
          <a:off x="3701435" y="1660840"/>
          <a:ext cx="826728" cy="4133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/>
            <a:t>Image support</a:t>
          </a:r>
        </a:p>
      </dsp:txBody>
      <dsp:txXfrm>
        <a:off x="3713542" y="1672947"/>
        <a:ext cx="802514" cy="389150"/>
      </dsp:txXfrm>
    </dsp:sp>
    <dsp:sp modelId="{2C35E31B-FA38-4805-80F2-34698CEAAA5B}">
      <dsp:nvSpPr>
        <dsp:cNvPr id="0" name=""/>
        <dsp:cNvSpPr/>
      </dsp:nvSpPr>
      <dsp:spPr>
        <a:xfrm rot="19457599">
          <a:off x="4489885" y="1736881"/>
          <a:ext cx="407247" cy="23598"/>
        </a:xfrm>
        <a:custGeom>
          <a:avLst/>
          <a:gdLst/>
          <a:ahLst/>
          <a:cxnLst/>
          <a:rect l="0" t="0" r="0" b="0"/>
          <a:pathLst>
            <a:path>
              <a:moveTo>
                <a:pt x="0" y="11799"/>
              </a:moveTo>
              <a:lnTo>
                <a:pt x="407247" y="1179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4683328" y="1738499"/>
        <a:ext cx="20362" cy="20362"/>
      </dsp:txXfrm>
    </dsp:sp>
    <dsp:sp modelId="{642CBC12-FE55-46F0-97C1-4DA4FBEE2FAF}">
      <dsp:nvSpPr>
        <dsp:cNvPr id="0" name=""/>
        <dsp:cNvSpPr/>
      </dsp:nvSpPr>
      <dsp:spPr>
        <a:xfrm>
          <a:off x="4858855" y="1423156"/>
          <a:ext cx="826728" cy="4133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/>
            <a:t>Notifications</a:t>
          </a:r>
        </a:p>
      </dsp:txBody>
      <dsp:txXfrm>
        <a:off x="4870962" y="1435263"/>
        <a:ext cx="802514" cy="389150"/>
      </dsp:txXfrm>
    </dsp:sp>
    <dsp:sp modelId="{33590E87-DF73-46E9-93D2-1B09442AD940}">
      <dsp:nvSpPr>
        <dsp:cNvPr id="0" name=""/>
        <dsp:cNvSpPr/>
      </dsp:nvSpPr>
      <dsp:spPr>
        <a:xfrm rot="2142401">
          <a:off x="4489885" y="1974565"/>
          <a:ext cx="407247" cy="23598"/>
        </a:xfrm>
        <a:custGeom>
          <a:avLst/>
          <a:gdLst/>
          <a:ahLst/>
          <a:cxnLst/>
          <a:rect l="0" t="0" r="0" b="0"/>
          <a:pathLst>
            <a:path>
              <a:moveTo>
                <a:pt x="0" y="11799"/>
              </a:moveTo>
              <a:lnTo>
                <a:pt x="407247" y="1179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4683328" y="1976183"/>
        <a:ext cx="20362" cy="20362"/>
      </dsp:txXfrm>
    </dsp:sp>
    <dsp:sp modelId="{DB7BDF7C-D625-4746-8DB2-56628208E9AC}">
      <dsp:nvSpPr>
        <dsp:cNvPr id="0" name=""/>
        <dsp:cNvSpPr/>
      </dsp:nvSpPr>
      <dsp:spPr>
        <a:xfrm>
          <a:off x="4858855" y="1898524"/>
          <a:ext cx="826728" cy="4133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/>
            <a:t>Thumbnails and tagging</a:t>
          </a:r>
        </a:p>
      </dsp:txBody>
      <dsp:txXfrm>
        <a:off x="4870962" y="1910631"/>
        <a:ext cx="802514" cy="389150"/>
      </dsp:txXfrm>
    </dsp:sp>
    <dsp:sp modelId="{87459559-0ADC-46FA-ABB6-A9EB54CECB40}">
      <dsp:nvSpPr>
        <dsp:cNvPr id="0" name=""/>
        <dsp:cNvSpPr/>
      </dsp:nvSpPr>
      <dsp:spPr>
        <a:xfrm rot="2829178">
          <a:off x="3292950" y="2152828"/>
          <a:ext cx="486279" cy="23598"/>
        </a:xfrm>
        <a:custGeom>
          <a:avLst/>
          <a:gdLst/>
          <a:ahLst/>
          <a:cxnLst/>
          <a:rect l="0" t="0" r="0" b="0"/>
          <a:pathLst>
            <a:path>
              <a:moveTo>
                <a:pt x="0" y="11799"/>
              </a:moveTo>
              <a:lnTo>
                <a:pt x="486279" y="1179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3523933" y="2152471"/>
        <a:ext cx="24313" cy="24313"/>
      </dsp:txXfrm>
    </dsp:sp>
    <dsp:sp modelId="{C5F8F189-D7A6-4ED1-8A67-E68C6FFCCA4A}">
      <dsp:nvSpPr>
        <dsp:cNvPr id="0" name=""/>
        <dsp:cNvSpPr/>
      </dsp:nvSpPr>
      <dsp:spPr>
        <a:xfrm>
          <a:off x="3701435" y="2136209"/>
          <a:ext cx="826728" cy="4133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/>
            <a:t>Infrastructure as Code</a:t>
          </a:r>
        </a:p>
      </dsp:txBody>
      <dsp:txXfrm>
        <a:off x="3713542" y="2148316"/>
        <a:ext cx="802514" cy="389150"/>
      </dsp:txXfrm>
    </dsp:sp>
    <dsp:sp modelId="{9BDDCC7B-41FD-4E84-9C30-EF329B20D059}">
      <dsp:nvSpPr>
        <dsp:cNvPr id="0" name=""/>
        <dsp:cNvSpPr/>
      </dsp:nvSpPr>
      <dsp:spPr>
        <a:xfrm rot="4099285">
          <a:off x="3088483" y="2390513"/>
          <a:ext cx="895213" cy="23598"/>
        </a:xfrm>
        <a:custGeom>
          <a:avLst/>
          <a:gdLst/>
          <a:ahLst/>
          <a:cxnLst/>
          <a:rect l="0" t="0" r="0" b="0"/>
          <a:pathLst>
            <a:path>
              <a:moveTo>
                <a:pt x="0" y="11799"/>
              </a:moveTo>
              <a:lnTo>
                <a:pt x="895213" y="1179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3513709" y="2379932"/>
        <a:ext cx="44760" cy="44760"/>
      </dsp:txXfrm>
    </dsp:sp>
    <dsp:sp modelId="{CE124ABA-89C4-4DF9-92D1-E3A8ECEF0C06}">
      <dsp:nvSpPr>
        <dsp:cNvPr id="0" name=""/>
        <dsp:cNvSpPr/>
      </dsp:nvSpPr>
      <dsp:spPr>
        <a:xfrm>
          <a:off x="3701435" y="2611578"/>
          <a:ext cx="826728" cy="4133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/>
            <a:t>Authentication</a:t>
          </a:r>
        </a:p>
      </dsp:txBody>
      <dsp:txXfrm>
        <a:off x="3713542" y="2623685"/>
        <a:ext cx="802514" cy="389150"/>
      </dsp:txXfrm>
    </dsp:sp>
    <dsp:sp modelId="{38FE1B05-7FC4-4DC1-80AE-48662DD5AD9C}">
      <dsp:nvSpPr>
        <dsp:cNvPr id="0" name=""/>
        <dsp:cNvSpPr/>
      </dsp:nvSpPr>
      <dsp:spPr>
        <a:xfrm>
          <a:off x="4528164" y="2806460"/>
          <a:ext cx="330691" cy="23598"/>
        </a:xfrm>
        <a:custGeom>
          <a:avLst/>
          <a:gdLst/>
          <a:ahLst/>
          <a:cxnLst/>
          <a:rect l="0" t="0" r="0" b="0"/>
          <a:pathLst>
            <a:path>
              <a:moveTo>
                <a:pt x="0" y="11799"/>
              </a:moveTo>
              <a:lnTo>
                <a:pt x="330691" y="1179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4685242" y="2809992"/>
        <a:ext cx="16534" cy="16534"/>
      </dsp:txXfrm>
    </dsp:sp>
    <dsp:sp modelId="{0DE0FA7F-E3A2-41CA-9FD5-2CC437B7C205}">
      <dsp:nvSpPr>
        <dsp:cNvPr id="0" name=""/>
        <dsp:cNvSpPr/>
      </dsp:nvSpPr>
      <dsp:spPr>
        <a:xfrm>
          <a:off x="4858855" y="2611578"/>
          <a:ext cx="826728" cy="4133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/>
            <a:t>OAuth</a:t>
          </a:r>
        </a:p>
      </dsp:txBody>
      <dsp:txXfrm>
        <a:off x="4870962" y="2623685"/>
        <a:ext cx="802514" cy="38915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5">
  <dgm:title val=""/>
  <dgm:desc val=""/>
  <dgm:catLst>
    <dgm:cat type="hierarchy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/>
    <dgm:presOf/>
    <dgm:shape xmlns:r="http://schemas.openxmlformats.org/officeDocument/2006/relationships" r:blip="">
      <dgm:adjLst/>
    </dgm:shape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/>
              <dgm:constr type="t" for="ch" forName="hierFlow" refType="h" fact="0.3"/>
              <dgm:constr type="r" for="ch" forName="hierFlow" refType="w" fact="0.98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 refType="h" fact="0.3"/>
              <dgm:constr type="r" for="ch" forName="hierFlow" refType="w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h" for="des" forName="level1Shape" refType="h"/>
          <dgm:constr type="w" for="des" forName="level1Shape" refType="h" refFor="des" refForName="level1Shape" fact="2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w" refFor="des" refForName="level1Shape" op="equ" fact="0.4"/>
          <dgm:constr type="sibSp" for="des" forName="hierChild1" refType="h" refFor="des" refForName="level1Shape" op="equ" fact="0.15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w" refFor="des" refForName="level1Shape" op="equ"/>
          <dgm:constr type="userB" for="des" refType="sp" refFor="des" op="equ"/>
          <dgm:constr type="w" for="des" forName="firstBuf" refType="w" refFor="des" refForName="level1Shape" fact="0.1"/>
        </dgm:constrLst>
      </dgm:else>
    </dgm:choose>
    <dgm:ruleLst/>
    <dgm:layoutNode name="hierFlow">
      <dgm:choose name="Name6">
        <dgm:if name="Name7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  <dgm:param type="fallback" val="2D"/>
          </dgm:alg>
        </dgm:if>
        <dgm:else name="Name8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  <dgm:param type="fallback" val="2D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ptType="node" op="equ" val="65"/>
        <dgm:constr type="primFontSz" for="des" forName="connTx" op="equ" val="55"/>
        <dgm:constr type="primFontSz" for="des" forName="connTx" refType="primFontSz" refFor="des" refPtType="node" op="lte" fact="0.8"/>
      </dgm:constrLst>
      <dgm:ruleLst/>
      <dgm:choose name="Name9">
        <dgm:if name="Name10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1"/>
      </dgm:choose>
      <dgm:layoutNode name="hierChild1">
        <dgm:varLst>
          <dgm:chPref val="1"/>
          <dgm:animOne val="branch"/>
          <dgm:animLvl val="lvl"/>
        </dgm:varLst>
        <dgm:choose name="Name12">
          <dgm:if name="Name13" func="var" arg="dir" op="equ" val="norm">
            <dgm:alg type="hierChild">
              <dgm:param type="linDir" val="fromT"/>
              <dgm:param type="chAlign" val="l"/>
            </dgm:alg>
          </dgm:if>
          <dgm:else name="Name14">
            <dgm:alg type="hierChild">
              <dgm:param type="linDir" val="fromT"/>
              <dgm:param type="ch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forEach name="Name15" axis="ch" cnt="3">
          <dgm:forEach name="Name16" axis="self" ptType="node">
            <dgm:layoutNode name="Name17">
              <dgm:choose name="Name18">
                <dgm:if name="Name19" func="var" arg="dir" op="equ" val="norm">
                  <dgm:alg type="hierRoot">
                    <dgm:param type="hierAlign" val="lCtrCh"/>
                  </dgm:alg>
                </dgm:if>
                <dgm:else name="Name20">
                  <dgm:alg type="hierRoot">
                    <dgm:param type="hierAlign" val="rCtrCh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tMarg" refType="primFontSz" fact="0.05"/>
                  <dgm:constr type="bMarg" refType="primFontSz" fact="0.05"/>
                  <dgm:constr type="lMarg" refType="primFontSz" fact="0.05"/>
                  <dgm:constr type="rMarg" refType="primFontSz" fact="0.05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21">
                  <dgm:if name="Name2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23">
                    <dgm:alg type="hierChild">
                      <dgm:param type="linDir" val="fromT"/>
                      <dgm:param type="ch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24" axis="self" ptType="parTrans" cnt="1">
                    <dgm:layoutNode name="Name25">
                      <dgm:choose name="Name26">
                        <dgm:if name="Name27" func="var" arg="dir" op="equ" val="norm">
                          <dgm:alg type="conn">
                            <dgm:param type="dim" val="1D"/>
                            <dgm:param type="begPts" val="midR"/>
                            <dgm:param type="endPts" val="midL"/>
                            <dgm:param type="endSty" val="noArr"/>
                          </dgm:alg>
                        </dgm:if>
                        <dgm:else name="Name28">
                          <dgm:alg type="conn">
                            <dgm:param type="dim" val="1D"/>
                            <dgm:param type="begPts" val="midL"/>
                            <dgm:param type="endPts" val="midR"/>
                            <dgm:param type="endSty" val="noArr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5"/>
                        <dgm:constr type="connDist"/>
                        <dgm:constr type="begPad"/>
                        <dgm:constr type="endPad"/>
                        <dgm:constr type="userA" for="ch" refType="connDist"/>
                      </dgm:constrLst>
                      <dgm:ruleLst/>
                      <dgm:layoutNode name="connTx">
                        <dgm:alg type="tx">
                          <dgm:param type="autoTxRot" val="grav"/>
                        </dgm:alg>
                        <dgm:shape xmlns:r="http://schemas.openxmlformats.org/officeDocument/2006/relationships" type="rect" r:blip="" hideGeom="1">
                          <dgm:adjLst/>
                        </dgm:shape>
                        <dgm:presOf axis="self"/>
                        <dgm:constrLst>
                          <dgm:constr type="userA"/>
                          <dgm:constr type="w" refType="userA" fact="0.05"/>
                          <dgm:constr type="h" refType="userA" fact="0.05"/>
                          <dgm:constr type="lMarg" val="1"/>
                          <dgm:constr type="rMarg" val="1"/>
                          <dgm:constr type="tMarg"/>
                          <dgm:constr type="bMarg"/>
                        </dgm:constrLst>
                        <dgm:ruleLst>
                          <dgm:rule type="h" val="NaN" fact="0.25" max="NaN"/>
                          <dgm:rule type="w" val="NaN" fact="0.8" max="NaN"/>
                          <dgm:rule type="primFontSz" val="5" fact="NaN" max="NaN"/>
                        </dgm:ruleLst>
                      </dgm:layoutNode>
                    </dgm:layoutNode>
                  </dgm:forEach>
                  <dgm:forEach name="Name29" axis="self" ptType="node">
                    <dgm:layoutNode name="Name30">
                      <dgm:choose name="Name31">
                        <dgm:if name="Name32" func="var" arg="dir" op="equ" val="norm">
                          <dgm:alg type="hierRoot">
                            <dgm:param type="hierAlign" val="lCtrCh"/>
                          </dgm:alg>
                        </dgm:if>
                        <dgm:else name="Name33">
                          <dgm:alg type="hierRoot">
                            <dgm:param type="hierAlign" val="rCtrCh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tMarg" refType="primFontSz" fact="0.05"/>
                          <dgm:constr type="bMarg" refType="primFontSz" fact="0.05"/>
                          <dgm:constr type="lMarg" refType="primFontSz" fact="0.05"/>
                          <dgm:constr type="rMarg" refType="primFontSz" fact="0.05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34">
                          <dgm:if name="Name35" func="var" arg="dir" op="equ" val="norm">
                            <dgm:alg type="hierChild">
                              <dgm:param type="linDir" val="fromT"/>
                              <dgm:param type="chAlign" val="l"/>
                            </dgm:alg>
                          </dgm:if>
                          <dgm:else name="Name36">
                            <dgm:alg type="hierChild">
                              <dgm:param type="linDir" val="fromT"/>
                              <dgm:param type="chAlign" val="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37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choose name="Name38">
        <dgm:if name="Name39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</dgm:alg>
        </dgm:if>
        <dgm:else name="Name40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rectComp" refType="w"/>
        <dgm:constr type="h" for="ch" forName="rectComp" refType="h"/>
        <dgm:constr type="h" for="des" forName="bgRect" refType="h"/>
        <dgm:constr type="primFontSz" for="des" forName="bgRectTx" op="equ" val="65"/>
      </dgm:constrLst>
      <dgm:ruleLst/>
      <dgm:forEach name="Name41" axis="ch" ptType="node" st="2">
        <dgm:layoutNode name="rectComp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userA"/>
            <dgm:constr type="l" for="ch" forName="bgRect"/>
            <dgm:constr type="t" for="ch" forName="bgRect"/>
            <dgm:constr type="w" for="ch" forName="bgRect" refType="userA" fact="1.2"/>
            <dgm:constr type="l" for="ch" forName="bgRectTx"/>
            <dgm:constr type="t" for="ch" forName="bgRectTx"/>
            <dgm:constr type="h" for="ch" forName="bgRectTx" refType="h" refFor="ch" refForName="bgRect" fact="0.3"/>
            <dgm:constr type="w" for="ch" forName="bgRectTx" refType="w" refFor="ch" refForName="bgRect" op="equ"/>
          </dgm:constrLst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shape xmlns:r="http://schemas.openxmlformats.org/officeDocument/2006/relationships" type="rect" r:blip="" zOrderOff="-999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</dgm:layoutNode>
        <dgm:choose name="Name42">
          <dgm:if name="Name43" axis="self" ptType="node" func="revPos" op="gte" val="2">
            <dgm:layoutNode name="spComp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hSp"/>
                <dgm:constr type="t" for="ch" forName="hSp"/>
                <dgm:constr type="w" for="ch" forName="hSp" refType="userB"/>
                <dgm:constr type="wOff" for="ch" forName="hSp" refType="userA" fact="-0.2"/>
              </dgm:constrLst>
              <dgm:ruleLst/>
              <dgm:layoutNode name="h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44"/>
        </dgm:choose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CCB8C96D29614459333E7CF0E44D8CD" ma:contentTypeVersion="3" ma:contentTypeDescription="Create a new document." ma:contentTypeScope="" ma:versionID="d1fb4187e03191396c4fd1a71e82e868">
  <xsd:schema xmlns:xsd="http://www.w3.org/2001/XMLSchema" xmlns:xs="http://www.w3.org/2001/XMLSchema" xmlns:p="http://schemas.microsoft.com/office/2006/metadata/properties" xmlns:ns2="414d9ff8-0ba7-4f0c-9a20-2ab0c07423f4" targetNamespace="http://schemas.microsoft.com/office/2006/metadata/properties" ma:root="true" ma:fieldsID="d22b2bc39c886226f5203e7daa3d44a6" ns2:_="">
    <xsd:import namespace="414d9ff8-0ba7-4f0c-9a20-2ab0c07423f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14d9ff8-0ba7-4f0c-9a20-2ab0c07423f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0D74E1B-9862-4222-9DAF-664D7B654E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14d9ff8-0ba7-4f0c-9a20-2ab0c07423f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28EF10A-C814-40FA-9100-6F4C2613B5A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61AC3E4-A68E-4C21-B9C8-F0017143B031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7</TotalTime>
  <Pages>9</Pages>
  <Words>2577</Words>
  <Characters>14694</Characters>
  <Application>Microsoft Office Word</Application>
  <DocSecurity>0</DocSecurity>
  <Lines>122</Lines>
  <Paragraphs>34</Paragraphs>
  <ScaleCrop>false</ScaleCrop>
  <Company/>
  <LinksUpToDate>false</LinksUpToDate>
  <CharactersWithSpaces>17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e McKinstry</dc:creator>
  <cp:keywords/>
  <dc:description/>
  <cp:lastModifiedBy>Gino Filicetti</cp:lastModifiedBy>
  <cp:revision>17</cp:revision>
  <dcterms:created xsi:type="dcterms:W3CDTF">2018-09-05T12:30:00Z</dcterms:created>
  <dcterms:modified xsi:type="dcterms:W3CDTF">2018-09-25T2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rygraham@microsoft.com</vt:lpwstr>
  </property>
  <property fmtid="{D5CDD505-2E9C-101B-9397-08002B2CF9AE}" pid="5" name="MSIP_Label_f42aa342-8706-4288-bd11-ebb85995028c_SetDate">
    <vt:lpwstr>2018-09-14T14:40:37.2222283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Extended_MSFT_Method">
    <vt:lpwstr>Automatic</vt:lpwstr>
  </property>
  <property fmtid="{D5CDD505-2E9C-101B-9397-08002B2CF9AE}" pid="9" name="Sensitivity">
    <vt:lpwstr>General</vt:lpwstr>
  </property>
  <property fmtid="{D5CDD505-2E9C-101B-9397-08002B2CF9AE}" pid="10" name="ContentTypeId">
    <vt:lpwstr>0x0101000CCB8C96D29614459333E7CF0E44D8CD</vt:lpwstr>
  </property>
</Properties>
</file>